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863430261"/>
        <w:docPartObj>
          <w:docPartGallery w:val="Cover Pages"/>
          <w:docPartUnique/>
        </w:docPartObj>
      </w:sdtPr>
      <w:sdtContent>
        <w:p w:rsidR="00BF5F67" w:rsidRDefault="00BF5F67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4472C4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698"/>
          </w:tblGrid>
          <w:tr w:rsidR="00BF5F67">
            <w:sdt>
              <w:sdtPr>
                <w:rPr>
                  <w:rFonts w:hint="eastAsia"/>
                  <w:color w:val="2F5496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7D0E2222FC864965A113C98A8C84A611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BF5F67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rFonts w:hint="eastAsia"/>
                        <w:color w:val="2F5496" w:themeColor="accent1" w:themeShade="BF"/>
                        <w:sz w:val="24"/>
                        <w:szCs w:val="24"/>
                      </w:rPr>
                      <w:t>北京瑞华康源科技有限公司</w:t>
                    </w:r>
                  </w:p>
                </w:tc>
              </w:sdtContent>
            </w:sdt>
          </w:tr>
          <w:tr w:rsidR="00BF5F67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4472C4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83AD2067A97C4F8683DEC3934ABE49B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BF5F67" w:rsidRDefault="00095EE0">
                    <w:pPr>
                      <w:pStyle w:val="a9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4472C4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 w:hint="eastAsia"/>
                        <w:color w:val="4472C4" w:themeColor="accent1"/>
                        <w:sz w:val="88"/>
                        <w:szCs w:val="88"/>
                      </w:rPr>
                      <w:t>耗材柜V2.5版硬件服务接口（安卓）</w:t>
                    </w:r>
                  </w:p>
                </w:sdtContent>
              </w:sdt>
            </w:tc>
          </w:tr>
          <w:tr w:rsidR="00BF5F67">
            <w:sdt>
              <w:sdtPr>
                <w:rPr>
                  <w:color w:val="2F5496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E3E03687A93348F1AAC16AF34561E7FE"/>
                </w:placeholder>
                <w:showingPlcHdr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BF5F67" w:rsidRDefault="00095EE0">
                    <w:pPr>
                      <w:pStyle w:val="a9"/>
                      <w:rPr>
                        <w:color w:val="2F5496" w:themeColor="accent1" w:themeShade="BF"/>
                        <w:sz w:val="24"/>
                      </w:rPr>
                    </w:pPr>
                    <w:r>
                      <w:rPr>
                        <w:color w:val="2F5496" w:themeColor="accent1" w:themeShade="BF"/>
                        <w:sz w:val="24"/>
                        <w:szCs w:val="24"/>
                        <w:lang w:val="zh-CN"/>
                      </w:rPr>
                      <w:t>[文档副标题]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435"/>
          </w:tblGrid>
          <w:tr w:rsidR="00BF5F67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7655839590384154A6709EEC3F7D84D1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Content>
                  <w:p w:rsidR="00BF5F67" w:rsidRDefault="00BF5F67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proofErr w:type="gramStart"/>
                    <w:r>
                      <w:rPr>
                        <w:color w:val="4472C4" w:themeColor="accent1"/>
                        <w:sz w:val="28"/>
                        <w:szCs w:val="28"/>
                      </w:rPr>
                      <w:t>郝</w:t>
                    </w:r>
                    <w:proofErr w:type="gramEnd"/>
                    <w:r>
                      <w:rPr>
                        <w:color w:val="4472C4" w:themeColor="accent1"/>
                        <w:sz w:val="28"/>
                        <w:szCs w:val="28"/>
                      </w:rPr>
                      <w:t xml:space="preserve"> 小鹏</w:t>
                    </w:r>
                  </w:p>
                </w:sdtContent>
              </w:sdt>
              <w:sdt>
                <w:sdtPr>
                  <w:rPr>
                    <w:color w:val="4472C4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A46289123F8D48B39F6ED14D24453772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8-07-18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Content>
                  <w:p w:rsidR="00BF5F67" w:rsidRDefault="00095EE0">
                    <w:pPr>
                      <w:pStyle w:val="a9"/>
                      <w:rPr>
                        <w:color w:val="4472C4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4472C4" w:themeColor="accent1"/>
                        <w:sz w:val="28"/>
                        <w:szCs w:val="28"/>
                      </w:rPr>
                      <w:t>2018-7-18</w:t>
                    </w:r>
                  </w:p>
                </w:sdtContent>
              </w:sdt>
              <w:p w:rsidR="00BF5F67" w:rsidRDefault="00BF5F67">
                <w:pPr>
                  <w:pStyle w:val="a9"/>
                  <w:rPr>
                    <w:color w:val="4472C4" w:themeColor="accent1"/>
                  </w:rPr>
                </w:pPr>
              </w:p>
            </w:tc>
          </w:tr>
        </w:tbl>
        <w:p w:rsidR="00C7286B" w:rsidRDefault="00BF5F67" w:rsidP="00C7286B">
          <w:pPr>
            <w:widowControl/>
            <w:jc w:val="left"/>
          </w:pPr>
        </w:p>
      </w:sdtContent>
    </w:sdt>
    <w:p w:rsidR="00C7286B" w:rsidRDefault="00BF5F67" w:rsidP="00C7286B">
      <w:pPr>
        <w:widowControl/>
        <w:jc w:val="left"/>
      </w:pPr>
      <w:r>
        <w:br w:type="page"/>
      </w:r>
    </w:p>
    <w:sdt>
      <w:sdtPr>
        <w:rPr>
          <w:sz w:val="28"/>
          <w:lang w:val="zh-CN"/>
        </w:rPr>
        <w:id w:val="-1451467615"/>
        <w:docPartObj>
          <w:docPartGallery w:val="Table of Contents"/>
          <w:docPartUnique/>
        </w:docPartObj>
      </w:sdtPr>
      <w:sdtEndPr>
        <w:rPr>
          <w:b/>
          <w:bCs/>
          <w:sz w:val="21"/>
        </w:rPr>
      </w:sdtEndPr>
      <w:sdtContent>
        <w:p w:rsidR="00BF5F67" w:rsidRPr="00C7286B" w:rsidRDefault="00BF5F67" w:rsidP="00C7286B">
          <w:pPr>
            <w:widowControl/>
            <w:jc w:val="center"/>
            <w:rPr>
              <w:sz w:val="28"/>
            </w:rPr>
          </w:pPr>
          <w:r w:rsidRPr="00C7286B">
            <w:rPr>
              <w:sz w:val="28"/>
              <w:lang w:val="zh-CN"/>
            </w:rPr>
            <w:t>目</w:t>
          </w:r>
          <w:r w:rsidR="00C7286B">
            <w:rPr>
              <w:rFonts w:hint="eastAsia"/>
              <w:sz w:val="28"/>
              <w:lang w:val="zh-CN"/>
            </w:rPr>
            <w:t xml:space="preserve"> </w:t>
          </w:r>
          <w:r w:rsidR="00C7286B">
            <w:rPr>
              <w:sz w:val="28"/>
              <w:lang w:val="zh-CN"/>
            </w:rPr>
            <w:t xml:space="preserve"> </w:t>
          </w:r>
          <w:r w:rsidRPr="00C7286B">
            <w:rPr>
              <w:sz w:val="28"/>
              <w:lang w:val="zh-CN"/>
            </w:rPr>
            <w:t>录</w:t>
          </w:r>
        </w:p>
        <w:p w:rsidR="00DC19EB" w:rsidRDefault="00BF5F67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19698577" w:history="1">
            <w:r w:rsidR="00DC19EB" w:rsidRPr="005244FE">
              <w:rPr>
                <w:rStyle w:val="a8"/>
                <w:noProof/>
              </w:rPr>
              <w:t>1</w:t>
            </w:r>
            <w:r w:rsidR="00DC19EB">
              <w:rPr>
                <w:rFonts w:cstheme="minorBidi"/>
                <w:noProof/>
                <w:kern w:val="2"/>
                <w:sz w:val="21"/>
              </w:rPr>
              <w:tab/>
            </w:r>
            <w:r w:rsidR="00DC19EB" w:rsidRPr="005244FE">
              <w:rPr>
                <w:rStyle w:val="a8"/>
                <w:noProof/>
              </w:rPr>
              <w:t>操作结果描述</w:t>
            </w:r>
            <w:r w:rsidR="00DC19EB">
              <w:rPr>
                <w:noProof/>
                <w:webHidden/>
              </w:rPr>
              <w:tab/>
            </w:r>
            <w:r w:rsidR="00DC19EB">
              <w:rPr>
                <w:noProof/>
                <w:webHidden/>
              </w:rPr>
              <w:fldChar w:fldCharType="begin"/>
            </w:r>
            <w:r w:rsidR="00DC19EB">
              <w:rPr>
                <w:noProof/>
                <w:webHidden/>
              </w:rPr>
              <w:instrText xml:space="preserve"> PAGEREF _Toc519698577 \h </w:instrText>
            </w:r>
            <w:r w:rsidR="00DC19EB">
              <w:rPr>
                <w:noProof/>
                <w:webHidden/>
              </w:rPr>
            </w:r>
            <w:r w:rsidR="00DC19EB">
              <w:rPr>
                <w:noProof/>
                <w:webHidden/>
              </w:rPr>
              <w:fldChar w:fldCharType="separate"/>
            </w:r>
            <w:r w:rsidR="00DC19EB">
              <w:rPr>
                <w:noProof/>
                <w:webHidden/>
              </w:rPr>
              <w:t>3</w:t>
            </w:r>
            <w:r w:rsidR="00DC19EB"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1"/>
            <w:tabs>
              <w:tab w:val="left" w:pos="4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8" w:history="1">
            <w:r w:rsidRPr="005244FE">
              <w:rPr>
                <w:rStyle w:val="a8"/>
                <w:noProof/>
              </w:rPr>
              <w:t>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接口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79" w:history="1">
            <w:r w:rsidRPr="005244FE">
              <w:rPr>
                <w:rStyle w:val="a8"/>
                <w:noProof/>
              </w:rPr>
              <w:t>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系统与服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0" w:history="1">
            <w:r w:rsidRPr="005244FE">
              <w:rPr>
                <w:rStyle w:val="a8"/>
                <w:noProof/>
              </w:rPr>
              <w:t>2.1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获取DeviceManager实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1" w:history="1">
            <w:r w:rsidRPr="005244FE">
              <w:rPr>
                <w:rStyle w:val="a8"/>
                <w:noProof/>
              </w:rPr>
              <w:t>2.1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回调函数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2" w:history="1">
            <w:r w:rsidRPr="005244FE">
              <w:rPr>
                <w:rStyle w:val="a8"/>
                <w:noProof/>
              </w:rPr>
              <w:t>2.1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UHF 服务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3" w:history="1">
            <w:r w:rsidRPr="005244FE">
              <w:rPr>
                <w:rStyle w:val="a8"/>
                <w:noProof/>
              </w:rPr>
              <w:t>2.1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UHF 服务停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4" w:history="1">
            <w:r w:rsidRPr="005244FE">
              <w:rPr>
                <w:rStyle w:val="a8"/>
                <w:noProof/>
              </w:rPr>
              <w:t>2.1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EHT002 服务启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5" w:history="1">
            <w:r w:rsidRPr="005244FE">
              <w:rPr>
                <w:rStyle w:val="a8"/>
                <w:noProof/>
              </w:rPr>
              <w:t>2.1.6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Eth002 服务停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6" w:history="1">
            <w:r w:rsidRPr="005244FE">
              <w:rPr>
                <w:rStyle w:val="a8"/>
                <w:noProof/>
              </w:rPr>
              <w:t>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备管理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7" w:history="1">
            <w:r w:rsidRPr="005244FE">
              <w:rPr>
                <w:rStyle w:val="a8"/>
                <w:noProof/>
              </w:rPr>
              <w:t>2.2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备连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8" w:history="1">
            <w:r w:rsidRPr="005244FE">
              <w:rPr>
                <w:rStyle w:val="a8"/>
                <w:noProof/>
              </w:rPr>
              <w:t>2.2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备断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89" w:history="1">
            <w:r w:rsidRPr="005244FE">
              <w:rPr>
                <w:rStyle w:val="a8"/>
                <w:noProof/>
              </w:rPr>
              <w:t>2.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备连接状态检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0" w:history="1">
            <w:r w:rsidRPr="005244FE">
              <w:rPr>
                <w:rStyle w:val="a8"/>
                <w:noProof/>
              </w:rPr>
              <w:t>2.2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获取已连接设备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1" w:history="1">
            <w:r w:rsidRPr="005244FE">
              <w:rPr>
                <w:rStyle w:val="a8"/>
                <w:noProof/>
              </w:rPr>
              <w:t>2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UHF Reader 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2" w:history="1">
            <w:r w:rsidRPr="005244FE">
              <w:rPr>
                <w:rStyle w:val="a8"/>
                <w:noProof/>
              </w:rPr>
              <w:t>2.3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启动扫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3" w:history="1">
            <w:r w:rsidRPr="005244FE">
              <w:rPr>
                <w:rStyle w:val="a8"/>
                <w:noProof/>
              </w:rPr>
              <w:t>2.3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停止扫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4" w:history="1">
            <w:r w:rsidRPr="005244FE">
              <w:rPr>
                <w:rStyle w:val="a8"/>
                <w:noProof/>
              </w:rPr>
              <w:t>2.3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置功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5" w:history="1">
            <w:r w:rsidRPr="005244FE">
              <w:rPr>
                <w:rStyle w:val="a8"/>
                <w:noProof/>
              </w:rPr>
              <w:t>2.3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获取功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6" w:history="1">
            <w:r w:rsidRPr="005244FE">
              <w:rPr>
                <w:rStyle w:val="a8"/>
                <w:noProof/>
              </w:rPr>
              <w:t>2.3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设备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7" w:history="1">
            <w:r w:rsidRPr="005244FE">
              <w:rPr>
                <w:rStyle w:val="a8"/>
                <w:noProof/>
              </w:rPr>
              <w:t>2.4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门锁指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8" w:history="1">
            <w:r w:rsidRPr="005244FE">
              <w:rPr>
                <w:rStyle w:val="a8"/>
                <w:noProof/>
              </w:rPr>
              <w:t>2.4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开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599" w:history="1">
            <w:r w:rsidRPr="005244FE">
              <w:rPr>
                <w:rStyle w:val="a8"/>
                <w:noProof/>
              </w:rPr>
              <w:t>2.4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检查门锁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0" w:history="1">
            <w:r w:rsidRPr="005244FE">
              <w:rPr>
                <w:rStyle w:val="a8"/>
                <w:noProof/>
              </w:rPr>
              <w:t>2.4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关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6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2"/>
            <w:tabs>
              <w:tab w:val="left" w:pos="84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1" w:history="1">
            <w:r w:rsidRPr="005244FE">
              <w:rPr>
                <w:rStyle w:val="a8"/>
                <w:noProof/>
              </w:rPr>
              <w:t>2.5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指纹与刷卡指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6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2" w:history="1">
            <w:r w:rsidRPr="005244FE">
              <w:rPr>
                <w:rStyle w:val="a8"/>
                <w:noProof/>
              </w:rPr>
              <w:t>2.5.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指纹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3" w:history="1">
            <w:r w:rsidRPr="005244FE">
              <w:rPr>
                <w:rStyle w:val="a8"/>
                <w:noProof/>
              </w:rPr>
              <w:t>2.5.2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指纹采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19EB" w:rsidRDefault="00DC19EB">
          <w:pPr>
            <w:pStyle w:val="TOC3"/>
            <w:tabs>
              <w:tab w:val="left" w:pos="1260"/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519698604" w:history="1">
            <w:r w:rsidRPr="005244FE">
              <w:rPr>
                <w:rStyle w:val="a8"/>
                <w:noProof/>
              </w:rPr>
              <w:t>2.5.3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5244FE">
              <w:rPr>
                <w:rStyle w:val="a8"/>
                <w:noProof/>
              </w:rPr>
              <w:t>刷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9698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0EEE" w:rsidRDefault="00BF5F67" w:rsidP="00E00EEE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BF5F67" w:rsidRDefault="00BF5F67" w:rsidP="00E00EEE">
      <w:r>
        <w:br w:type="page"/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604"/>
        <w:gridCol w:w="4770"/>
        <w:gridCol w:w="1276"/>
        <w:gridCol w:w="1843"/>
      </w:tblGrid>
      <w:tr w:rsidR="00E00EEE" w:rsidRPr="00E00EEE" w:rsidTr="00546C15">
        <w:tc>
          <w:tcPr>
            <w:tcW w:w="9493" w:type="dxa"/>
            <w:gridSpan w:val="4"/>
          </w:tcPr>
          <w:p w:rsidR="00E00EEE" w:rsidRPr="00E00EEE" w:rsidRDefault="00E00EEE" w:rsidP="00A5052C">
            <w:pPr>
              <w:rPr>
                <w:rFonts w:hint="eastAsia"/>
                <w:b/>
                <w:sz w:val="44"/>
              </w:rPr>
            </w:pPr>
            <w:r w:rsidRPr="00E00EEE">
              <w:rPr>
                <w:rFonts w:hint="eastAsia"/>
                <w:b/>
                <w:sz w:val="44"/>
              </w:rPr>
              <w:lastRenderedPageBreak/>
              <w:t>更新记录</w:t>
            </w:r>
          </w:p>
        </w:tc>
      </w:tr>
      <w:tr w:rsidR="00E00EEE" w:rsidRPr="00904A92" w:rsidTr="00A5052C">
        <w:tc>
          <w:tcPr>
            <w:tcW w:w="1604" w:type="dxa"/>
          </w:tcPr>
          <w:p w:rsidR="00E00EEE" w:rsidRPr="00904A92" w:rsidRDefault="00E00EEE" w:rsidP="00904A92">
            <w:pPr>
              <w:jc w:val="center"/>
              <w:rPr>
                <w:rFonts w:hint="eastAsia"/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版本</w:t>
            </w:r>
          </w:p>
        </w:tc>
        <w:tc>
          <w:tcPr>
            <w:tcW w:w="4770" w:type="dxa"/>
          </w:tcPr>
          <w:p w:rsidR="00E00EEE" w:rsidRPr="00904A92" w:rsidRDefault="00E00EEE" w:rsidP="00904A92">
            <w:pPr>
              <w:jc w:val="center"/>
              <w:rPr>
                <w:rFonts w:hint="eastAsia"/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内容</w:t>
            </w:r>
          </w:p>
        </w:tc>
        <w:tc>
          <w:tcPr>
            <w:tcW w:w="1276" w:type="dxa"/>
          </w:tcPr>
          <w:p w:rsidR="00E00EEE" w:rsidRPr="00904A92" w:rsidRDefault="00E00EEE" w:rsidP="00904A92">
            <w:pPr>
              <w:jc w:val="center"/>
              <w:rPr>
                <w:rFonts w:hint="eastAsia"/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人</w:t>
            </w:r>
          </w:p>
        </w:tc>
        <w:tc>
          <w:tcPr>
            <w:tcW w:w="1843" w:type="dxa"/>
          </w:tcPr>
          <w:p w:rsidR="00E00EEE" w:rsidRPr="00904A92" w:rsidRDefault="00E00EEE" w:rsidP="00904A92">
            <w:pPr>
              <w:jc w:val="center"/>
              <w:rPr>
                <w:rFonts w:hint="eastAsia"/>
                <w:b/>
                <w:sz w:val="24"/>
                <w:szCs w:val="24"/>
              </w:rPr>
            </w:pPr>
            <w:r w:rsidRPr="00904A92">
              <w:rPr>
                <w:rFonts w:hint="eastAsia"/>
                <w:b/>
                <w:sz w:val="24"/>
                <w:szCs w:val="24"/>
              </w:rPr>
              <w:t>更新日期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V1.0</w:t>
            </w:r>
          </w:p>
        </w:tc>
        <w:tc>
          <w:tcPr>
            <w:tcW w:w="4770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初始版本</w:t>
            </w:r>
          </w:p>
        </w:tc>
        <w:tc>
          <w:tcPr>
            <w:tcW w:w="1276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  <w:r w:rsidRPr="00E00EEE">
              <w:rPr>
                <w:rFonts w:hint="eastAsia"/>
                <w:sz w:val="24"/>
                <w:szCs w:val="24"/>
              </w:rPr>
              <w:t>郝小鹏</w:t>
            </w:r>
          </w:p>
        </w:tc>
        <w:tc>
          <w:tcPr>
            <w:tcW w:w="1843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  <w:r w:rsidRPr="00E00EEE">
              <w:rPr>
                <w:sz w:val="24"/>
                <w:szCs w:val="24"/>
              </w:rPr>
              <w:t>2018-07-18</w:t>
            </w:r>
          </w:p>
        </w:tc>
      </w:tr>
      <w:tr w:rsidR="00571C00" w:rsidRPr="00E00EEE" w:rsidTr="00571C00">
        <w:tc>
          <w:tcPr>
            <w:tcW w:w="1604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571C00" w:rsidRPr="00E00EEE" w:rsidRDefault="00571C00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  <w:tr w:rsidR="00E00EEE" w:rsidRPr="00E00EEE" w:rsidTr="00571C00">
        <w:tc>
          <w:tcPr>
            <w:tcW w:w="1604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4770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276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  <w:tc>
          <w:tcPr>
            <w:tcW w:w="1843" w:type="dxa"/>
          </w:tcPr>
          <w:p w:rsidR="00E00EEE" w:rsidRPr="00E00EEE" w:rsidRDefault="00E00EEE" w:rsidP="00571C00">
            <w:pPr>
              <w:rPr>
                <w:rFonts w:hint="eastAsia"/>
                <w:sz w:val="24"/>
                <w:szCs w:val="24"/>
              </w:rPr>
            </w:pPr>
          </w:p>
        </w:tc>
      </w:tr>
    </w:tbl>
    <w:p w:rsidR="00571C00" w:rsidRDefault="00571C00" w:rsidP="00E00EEE">
      <w:pPr>
        <w:rPr>
          <w:rFonts w:hint="eastAsia"/>
        </w:rPr>
      </w:pPr>
    </w:p>
    <w:p w:rsidR="00571C00" w:rsidRDefault="00571C00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E42DCA" w:rsidRDefault="00926812" w:rsidP="00965E9F">
      <w:pPr>
        <w:pStyle w:val="1"/>
      </w:pPr>
      <w:bookmarkStart w:id="0" w:name="_Toc519698577"/>
      <w:r>
        <w:rPr>
          <w:rFonts w:hint="eastAsia"/>
        </w:rPr>
        <w:lastRenderedPageBreak/>
        <w:t>操作结果描述</w:t>
      </w:r>
      <w:bookmarkEnd w:id="0"/>
    </w:p>
    <w:p w:rsidR="00324BB1" w:rsidRPr="00324BB1" w:rsidRDefault="00324BB1" w:rsidP="00324BB1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24BB1">
        <w:rPr>
          <w:rFonts w:hint="eastAsia"/>
          <w:sz w:val="24"/>
          <w:szCs w:val="24"/>
        </w:rPr>
        <w:t>适用于本文档中所有调用的方法中返回值为Int类型的方法。</w:t>
      </w:r>
      <w:r w:rsidR="00CE048D">
        <w:rPr>
          <w:rFonts w:hint="eastAsia"/>
          <w:sz w:val="24"/>
          <w:szCs w:val="24"/>
        </w:rPr>
        <w:t>参照</w:t>
      </w:r>
      <w:proofErr w:type="spellStart"/>
      <w:r w:rsidR="00CE048D">
        <w:rPr>
          <w:rFonts w:hint="eastAsia"/>
          <w:sz w:val="24"/>
          <w:szCs w:val="24"/>
        </w:rPr>
        <w:t>c</w:t>
      </w:r>
      <w:r w:rsidR="00CE048D">
        <w:rPr>
          <w:sz w:val="24"/>
          <w:szCs w:val="24"/>
        </w:rPr>
        <w:t>n.rivamed.functionCode</w:t>
      </w:r>
      <w:proofErr w:type="spellEnd"/>
      <w:r w:rsidR="00CE048D">
        <w:rPr>
          <w:rFonts w:hint="eastAsia"/>
          <w:sz w:val="24"/>
          <w:szCs w:val="24"/>
        </w:rPr>
        <w:t>类。</w:t>
      </w:r>
    </w:p>
    <w:p w:rsidR="00324BB1" w:rsidRPr="00324BB1" w:rsidRDefault="00324BB1" w:rsidP="00324BB1">
      <w:pPr>
        <w:rPr>
          <w:rFonts w:hint="eastAsia"/>
        </w:rPr>
      </w:pP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2750"/>
        <w:gridCol w:w="1225"/>
        <w:gridCol w:w="5663"/>
      </w:tblGrid>
      <w:tr w:rsidR="00E42DCA" w:rsidRPr="002F79B5" w:rsidTr="002F79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6" w:type="dxa"/>
            <w:gridSpan w:val="3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返回值描述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SUCCESS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成功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EXIS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存在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BUSY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正在执行其他操作，如 Reader已处于扫描状态</w:t>
            </w:r>
          </w:p>
        </w:tc>
      </w:tr>
      <w:tr w:rsidR="00E42DCA" w:rsidRPr="002F79B5" w:rsidTr="002F79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DEVICE_NOT_SUPPORT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3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设备不支持当前操作，仅对于统一功能的不同设备而言，如不同厂家的U</w:t>
            </w:r>
            <w:r w:rsidRPr="002F79B5">
              <w:rPr>
                <w:sz w:val="24"/>
                <w:szCs w:val="24"/>
              </w:rPr>
              <w:t>HF READER</w:t>
            </w:r>
            <w:r w:rsidRPr="002F79B5">
              <w:rPr>
                <w:rFonts w:hint="eastAsia"/>
                <w:sz w:val="24"/>
                <w:szCs w:val="24"/>
              </w:rPr>
              <w:t>，支持的指令可能略有不同</w:t>
            </w:r>
          </w:p>
        </w:tc>
      </w:tr>
      <w:tr w:rsidR="00E42DCA" w:rsidRPr="002F79B5" w:rsidTr="002F79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14" w:type="dxa"/>
            <w:vAlign w:val="center"/>
          </w:tcPr>
          <w:p w:rsidR="00E42DCA" w:rsidRPr="002F79B5" w:rsidRDefault="00E42DCA" w:rsidP="00965E9F">
            <w:pPr>
              <w:rPr>
                <w:sz w:val="24"/>
                <w:szCs w:val="24"/>
              </w:rPr>
            </w:pPr>
            <w:r w:rsidRPr="002F79B5">
              <w:rPr>
                <w:sz w:val="24"/>
                <w:szCs w:val="24"/>
              </w:rPr>
              <w:t>OPERATION_FAIL</w:t>
            </w:r>
          </w:p>
        </w:tc>
        <w:tc>
          <w:tcPr>
            <w:tcW w:w="1238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100</w:t>
            </w:r>
          </w:p>
        </w:tc>
        <w:tc>
          <w:tcPr>
            <w:tcW w:w="5754" w:type="dxa"/>
            <w:vAlign w:val="center"/>
          </w:tcPr>
          <w:p w:rsidR="00E42DCA" w:rsidRPr="002F79B5" w:rsidRDefault="00E42DCA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F79B5">
              <w:rPr>
                <w:rFonts w:hint="eastAsia"/>
                <w:sz w:val="24"/>
                <w:szCs w:val="24"/>
              </w:rPr>
              <w:t>操作失败</w:t>
            </w:r>
          </w:p>
        </w:tc>
      </w:tr>
    </w:tbl>
    <w:p w:rsidR="00E42DCA" w:rsidRDefault="00E42DCA"/>
    <w:p w:rsidR="00E42DCA" w:rsidRDefault="00926812" w:rsidP="00926812">
      <w:pPr>
        <w:pStyle w:val="1"/>
      </w:pPr>
      <w:bookmarkStart w:id="1" w:name="_Toc519698578"/>
      <w:r>
        <w:rPr>
          <w:rFonts w:hint="eastAsia"/>
        </w:rPr>
        <w:t>接口描述</w:t>
      </w:r>
      <w:bookmarkEnd w:id="1"/>
    </w:p>
    <w:p w:rsidR="00424480" w:rsidRPr="002F79B5" w:rsidRDefault="00424480" w:rsidP="002F79B5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F79B5">
        <w:rPr>
          <w:rFonts w:hint="eastAsia"/>
          <w:sz w:val="24"/>
          <w:szCs w:val="24"/>
        </w:rPr>
        <w:t>所有的接口均在</w:t>
      </w:r>
      <w:proofErr w:type="spellStart"/>
      <w:r w:rsidRPr="002F79B5">
        <w:rPr>
          <w:rFonts w:hint="eastAsia"/>
          <w:sz w:val="24"/>
          <w:szCs w:val="24"/>
        </w:rPr>
        <w:t>cn</w:t>
      </w:r>
      <w:r w:rsidRPr="002F79B5">
        <w:rPr>
          <w:sz w:val="24"/>
          <w:szCs w:val="24"/>
        </w:rPr>
        <w:t>.rivamed</w:t>
      </w:r>
      <w:proofErr w:type="spellEnd"/>
      <w:r w:rsidRPr="002F79B5">
        <w:rPr>
          <w:sz w:val="24"/>
          <w:szCs w:val="24"/>
        </w:rPr>
        <w:t xml:space="preserve">. </w:t>
      </w:r>
      <w:proofErr w:type="spellStart"/>
      <w:r w:rsidRPr="002F79B5">
        <w:rPr>
          <w:sz w:val="24"/>
          <w:szCs w:val="24"/>
        </w:rPr>
        <w:t>DeviceManager</w:t>
      </w:r>
      <w:proofErr w:type="spellEnd"/>
      <w:r w:rsidRPr="002F79B5">
        <w:rPr>
          <w:rFonts w:hint="eastAsia"/>
          <w:sz w:val="24"/>
          <w:szCs w:val="24"/>
        </w:rPr>
        <w:t>中进行调用。</w:t>
      </w:r>
    </w:p>
    <w:p w:rsidR="00E42DCA" w:rsidRDefault="00926812" w:rsidP="00926812">
      <w:pPr>
        <w:pStyle w:val="2"/>
      </w:pPr>
      <w:bookmarkStart w:id="2" w:name="_Toc519698579"/>
      <w:r>
        <w:rPr>
          <w:rFonts w:hint="eastAsia"/>
        </w:rPr>
        <w:t>系统</w:t>
      </w:r>
      <w:r w:rsidR="004016C3">
        <w:rPr>
          <w:rFonts w:hint="eastAsia"/>
        </w:rPr>
        <w:t>与服务</w:t>
      </w:r>
      <w:r>
        <w:rPr>
          <w:rFonts w:hint="eastAsia"/>
        </w:rPr>
        <w:t>接口</w:t>
      </w:r>
      <w:bookmarkEnd w:id="2"/>
    </w:p>
    <w:p w:rsidR="00424480" w:rsidRDefault="00424480" w:rsidP="00424480">
      <w:pPr>
        <w:pStyle w:val="3"/>
      </w:pPr>
      <w:bookmarkStart w:id="3" w:name="_Toc519698580"/>
      <w:r>
        <w:rPr>
          <w:rFonts w:hint="eastAsia"/>
        </w:rPr>
        <w:t>获取</w:t>
      </w:r>
      <w:proofErr w:type="spellStart"/>
      <w:r w:rsidRPr="00424480">
        <w:rPr>
          <w:sz w:val="24"/>
          <w:szCs w:val="24"/>
        </w:rPr>
        <w:t>DeviceManager</w:t>
      </w:r>
      <w:proofErr w:type="spellEnd"/>
      <w:r>
        <w:rPr>
          <w:rFonts w:hint="eastAsia"/>
          <w:sz w:val="24"/>
          <w:szCs w:val="24"/>
        </w:rPr>
        <w:t>实例</w:t>
      </w:r>
      <w:bookmarkEnd w:id="3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424480" w:rsidRPr="008D3126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获取</w:t>
            </w: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Manager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getInstan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gramEnd"/>
            <w:r w:rsidRPr="008D3126">
              <w:rPr>
                <w:sz w:val="24"/>
                <w:szCs w:val="24"/>
              </w:rPr>
              <w:t>)</w:t>
            </w:r>
          </w:p>
        </w:tc>
      </w:tr>
      <w:tr w:rsidR="00D115A7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rFonts w:hint="eastAsia"/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Package</w:t>
            </w:r>
          </w:p>
        </w:tc>
        <w:tc>
          <w:tcPr>
            <w:tcW w:w="7802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rFonts w:hint="eastAsia"/>
                <w:sz w:val="24"/>
                <w:szCs w:val="24"/>
              </w:rPr>
              <w:t>c</w:t>
            </w:r>
            <w:r w:rsidRPr="008D3126">
              <w:rPr>
                <w:sz w:val="24"/>
                <w:szCs w:val="24"/>
              </w:rPr>
              <w:t>n</w:t>
            </w:r>
            <w:r w:rsidRPr="008D3126">
              <w:rPr>
                <w:rFonts w:hint="eastAsia"/>
                <w:sz w:val="24"/>
                <w:szCs w:val="24"/>
              </w:rPr>
              <w:t>.</w:t>
            </w:r>
            <w:r w:rsidRPr="008D3126">
              <w:rPr>
                <w:sz w:val="24"/>
                <w:szCs w:val="24"/>
              </w:rPr>
              <w:t>rivamed</w:t>
            </w:r>
            <w:proofErr w:type="spellEnd"/>
            <w:proofErr w:type="gramEnd"/>
          </w:p>
        </w:tc>
      </w:tr>
      <w:tr w:rsidR="00424480" w:rsidRPr="008D3126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返回值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</w:t>
            </w:r>
            <w:r w:rsidRPr="008D3126">
              <w:rPr>
                <w:rFonts w:hint="eastAsia"/>
                <w:sz w:val="24"/>
                <w:szCs w:val="24"/>
              </w:rPr>
              <w:t>evice</w:t>
            </w:r>
            <w:r w:rsidRPr="008D3126">
              <w:rPr>
                <w:sz w:val="24"/>
                <w:szCs w:val="24"/>
              </w:rPr>
              <w:t>Manager</w:t>
            </w:r>
            <w:proofErr w:type="spellEnd"/>
            <w:r w:rsidRPr="008D3126">
              <w:rPr>
                <w:rFonts w:hint="eastAsia"/>
                <w:sz w:val="24"/>
                <w:szCs w:val="24"/>
              </w:rPr>
              <w:t>实例</w:t>
            </w:r>
          </w:p>
        </w:tc>
      </w:tr>
      <w:tr w:rsidR="00424480" w:rsidRPr="008D3126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4480" w:rsidRPr="008D3126" w:rsidRDefault="00424480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424480" w:rsidRPr="008D3126" w:rsidRDefault="00424480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静态方法</w:t>
            </w:r>
          </w:p>
        </w:tc>
      </w:tr>
    </w:tbl>
    <w:p w:rsidR="00600A2B" w:rsidRDefault="00600A2B" w:rsidP="00600A2B">
      <w:pPr>
        <w:pStyle w:val="3"/>
      </w:pPr>
      <w:bookmarkStart w:id="4" w:name="_Toc519698581"/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注册</w:t>
      </w:r>
      <w:bookmarkEnd w:id="4"/>
    </w:p>
    <w:p w:rsidR="00424480" w:rsidRDefault="00600A2B" w:rsidP="00600A2B">
      <w:pPr>
        <w:pStyle w:val="4"/>
      </w:pPr>
      <w:r>
        <w:rPr>
          <w:rFonts w:hint="eastAsia"/>
        </w:rPr>
        <w:t>回</w:t>
      </w:r>
      <w:proofErr w:type="gramStart"/>
      <w:r>
        <w:rPr>
          <w:rFonts w:hint="eastAsia"/>
        </w:rPr>
        <w:t>调函数</w:t>
      </w:r>
      <w:proofErr w:type="gramEnd"/>
      <w:r>
        <w:rPr>
          <w:rFonts w:hint="eastAsia"/>
        </w:rPr>
        <w:t>接口类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proofErr w:type="gramStart"/>
            <w:r w:rsidRPr="008D3126">
              <w:rPr>
                <w:sz w:val="24"/>
                <w:szCs w:val="24"/>
              </w:rPr>
              <w:t>Cn.rivamed</w:t>
            </w:r>
            <w:proofErr w:type="gramEnd"/>
            <w:r w:rsidRPr="008D3126">
              <w:rPr>
                <w:sz w:val="24"/>
                <w:szCs w:val="24"/>
              </w:rPr>
              <w:t>.callback</w:t>
            </w:r>
            <w:proofErr w:type="spellEnd"/>
            <w:r w:rsidRPr="008D3126">
              <w:rPr>
                <w:sz w:val="24"/>
                <w:szCs w:val="24"/>
              </w:rPr>
              <w:t xml:space="preserve">.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="00B97E4C" w:rsidRPr="008D3126">
              <w:rPr>
                <w:rFonts w:hint="eastAsia"/>
                <w:sz w:val="24"/>
                <w:szCs w:val="24"/>
              </w:rPr>
              <w:t>，所有使用的回</w:t>
            </w:r>
            <w:proofErr w:type="gramStart"/>
            <w:r w:rsidR="00B97E4C"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="00B97E4C" w:rsidRPr="008D3126">
              <w:rPr>
                <w:rFonts w:hint="eastAsia"/>
                <w:sz w:val="24"/>
                <w:szCs w:val="24"/>
              </w:rPr>
              <w:t>都属于该类</w:t>
            </w:r>
          </w:p>
        </w:tc>
      </w:tr>
    </w:tbl>
    <w:p w:rsidR="00600A2B" w:rsidRPr="00600A2B" w:rsidRDefault="00600A2B" w:rsidP="00600A2B"/>
    <w:p w:rsidR="00600A2B" w:rsidRDefault="00600A2B" w:rsidP="00600A2B">
      <w:pPr>
        <w:pStyle w:val="4"/>
      </w:pPr>
      <w:proofErr w:type="gramStart"/>
      <w:r>
        <w:rPr>
          <w:rFonts w:hint="eastAsia"/>
        </w:rPr>
        <w:t>注册回调函</w:t>
      </w:r>
      <w:proofErr w:type="gramEnd"/>
      <w:r>
        <w:rPr>
          <w:rFonts w:hint="eastAsia"/>
        </w:rPr>
        <w:t>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6521"/>
      </w:tblGrid>
      <w:tr w:rsidR="00600A2B" w:rsidRPr="008D3126" w:rsidTr="00965E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 w:rsidRPr="008D3126">
              <w:rPr>
                <w:rFonts w:hint="eastAsia"/>
                <w:sz w:val="24"/>
                <w:szCs w:val="24"/>
              </w:rPr>
              <w:t>注册回调函数</w:t>
            </w:r>
            <w:proofErr w:type="gram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RegisterDeviceCallBack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) </w:t>
            </w:r>
          </w:p>
        </w:tc>
      </w:tr>
      <w:tr w:rsidR="00D115A7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965E9F">
            <w:pPr>
              <w:rPr>
                <w:rFonts w:hint="eastAsia"/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6521" w:type="dxa"/>
          </w:tcPr>
          <w:p w:rsidR="00D115A7" w:rsidRPr="008D3126" w:rsidRDefault="00D115A7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600A2B" w:rsidRPr="008D3126" w:rsidTr="00965E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deviceCallBack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r w:rsidRPr="008D3126">
              <w:rPr>
                <w:rFonts w:hint="eastAsia"/>
                <w:sz w:val="24"/>
                <w:szCs w:val="24"/>
              </w:rPr>
              <w:t>回</w:t>
            </w:r>
            <w:proofErr w:type="gramStart"/>
            <w:r w:rsidRPr="008D3126">
              <w:rPr>
                <w:rFonts w:hint="eastAsia"/>
                <w:sz w:val="24"/>
                <w:szCs w:val="24"/>
              </w:rPr>
              <w:t>调函数</w:t>
            </w:r>
            <w:proofErr w:type="gramEnd"/>
            <w:r w:rsidRPr="008D3126">
              <w:rPr>
                <w:rFonts w:hint="eastAsia"/>
                <w:sz w:val="24"/>
                <w:szCs w:val="24"/>
              </w:rPr>
              <w:t>的实现对象</w:t>
            </w:r>
          </w:p>
        </w:tc>
      </w:tr>
      <w:tr w:rsidR="00600A2B" w:rsidRPr="008D3126" w:rsidTr="00965E9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00A2B" w:rsidRPr="008D3126" w:rsidRDefault="00600A2B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6521" w:type="dxa"/>
          </w:tcPr>
          <w:p w:rsidR="00600A2B" w:rsidRPr="008D3126" w:rsidRDefault="00600A2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00A2B" w:rsidRPr="00600A2B" w:rsidRDefault="00600A2B" w:rsidP="00600A2B"/>
    <w:p w:rsidR="001750CC" w:rsidRDefault="00057C50" w:rsidP="001750CC">
      <w:pPr>
        <w:pStyle w:val="3"/>
      </w:pPr>
      <w:bookmarkStart w:id="5" w:name="_Toc519698582"/>
      <w:r>
        <w:rPr>
          <w:rFonts w:hint="eastAsia"/>
        </w:rPr>
        <w:t>U</w:t>
      </w:r>
      <w:r>
        <w:t xml:space="preserve">HF </w:t>
      </w:r>
      <w:r w:rsidR="001750CC">
        <w:rPr>
          <w:rFonts w:hint="eastAsia"/>
        </w:rPr>
        <w:t>服务启动</w:t>
      </w:r>
      <w:bookmarkEnd w:id="5"/>
    </w:p>
    <w:p w:rsidR="000D77FD" w:rsidRPr="008D3126" w:rsidRDefault="000D77FD" w:rsidP="008D3126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8D3126">
        <w:rPr>
          <w:rFonts w:hint="eastAsia"/>
          <w:sz w:val="24"/>
          <w:szCs w:val="24"/>
        </w:rPr>
        <w:t>超高频 Reader</w:t>
      </w:r>
      <w:r w:rsidRPr="008D3126">
        <w:rPr>
          <w:sz w:val="24"/>
          <w:szCs w:val="24"/>
        </w:rPr>
        <w:t xml:space="preserve"> </w:t>
      </w:r>
      <w:r w:rsidRPr="008D3126">
        <w:rPr>
          <w:rFonts w:hint="eastAsia"/>
          <w:sz w:val="24"/>
          <w:szCs w:val="24"/>
        </w:rPr>
        <w:t>阅读器非为多个不同的版本，每个版本的协议均有不同，所以对不同版本的阅读器，按照不同的服务进行解析。区别在于监听端口和设备解析不同。</w:t>
      </w:r>
      <w:r w:rsidR="00F36F38" w:rsidRPr="008D3126">
        <w:rPr>
          <w:rFonts w:hint="eastAsia"/>
          <w:sz w:val="24"/>
          <w:szCs w:val="24"/>
        </w:rPr>
        <w:t>每个服务每次只能启动一种类型的</w:t>
      </w:r>
      <w:r w:rsidR="00CB56B0" w:rsidRPr="008D3126">
        <w:rPr>
          <w:rFonts w:hint="eastAsia"/>
          <w:sz w:val="24"/>
          <w:szCs w:val="24"/>
        </w:rPr>
        <w:t>设备</w:t>
      </w:r>
      <w:r w:rsidR="00F36F38" w:rsidRPr="008D3126">
        <w:rPr>
          <w:rFonts w:hint="eastAsia"/>
          <w:sz w:val="24"/>
          <w:szCs w:val="24"/>
        </w:rPr>
        <w:t>。</w:t>
      </w:r>
      <w:r w:rsidR="00AB7AA6">
        <w:rPr>
          <w:rFonts w:hint="eastAsia"/>
          <w:sz w:val="24"/>
          <w:szCs w:val="24"/>
        </w:rPr>
        <w:t>在启动时，可通过</w:t>
      </w:r>
      <w:proofErr w:type="spellStart"/>
      <w:r w:rsidR="00AB7AA6" w:rsidRPr="008D3126">
        <w:rPr>
          <w:sz w:val="24"/>
          <w:szCs w:val="24"/>
        </w:rPr>
        <w:t>uhfDeviceType</w:t>
      </w:r>
      <w:proofErr w:type="spellEnd"/>
      <w:r w:rsidR="00AB7AA6">
        <w:rPr>
          <w:rFonts w:hint="eastAsia"/>
          <w:sz w:val="24"/>
          <w:szCs w:val="24"/>
        </w:rPr>
        <w:t>进行区分。</w:t>
      </w:r>
    </w:p>
    <w:p w:rsidR="000D77FD" w:rsidRPr="002F0B4A" w:rsidRDefault="000D77FD" w:rsidP="002F0B4A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4233D3" w:rsidRPr="008D3126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启动U</w:t>
            </w:r>
            <w:r w:rsidRPr="008D3126">
              <w:rPr>
                <w:sz w:val="24"/>
                <w:szCs w:val="24"/>
              </w:rPr>
              <w:t>HF READER</w:t>
            </w:r>
            <w:r w:rsidR="00A754CC" w:rsidRPr="008D3126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4233D3" w:rsidRPr="008D3126" w:rsidRDefault="00CC09BE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boolean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8D3126">
              <w:rPr>
                <w:sz w:val="24"/>
                <w:szCs w:val="24"/>
              </w:rPr>
              <w:t>StartUhfReaderService</w:t>
            </w:r>
            <w:proofErr w:type="spellEnd"/>
            <w:r w:rsidRPr="008D3126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</w:t>
            </w: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>, int port)</w:t>
            </w:r>
          </w:p>
        </w:tc>
      </w:tr>
      <w:tr w:rsidR="00D115A7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8D3126" w:rsidRDefault="00D115A7" w:rsidP="00BF5F67">
            <w:pPr>
              <w:rPr>
                <w:rFonts w:hint="eastAsia"/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lastRenderedPageBreak/>
              <w:t>所属类</w:t>
            </w:r>
          </w:p>
        </w:tc>
        <w:tc>
          <w:tcPr>
            <w:tcW w:w="7518" w:type="dxa"/>
          </w:tcPr>
          <w:p w:rsidR="00D115A7" w:rsidRPr="008D3126" w:rsidRDefault="00D115A7" w:rsidP="00BF5F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518" w:type="dxa"/>
          </w:tcPr>
          <w:p w:rsidR="0091491C" w:rsidRPr="008D3126" w:rsidRDefault="0091491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uhfDeviceType</w:t>
            </w:r>
            <w:proofErr w:type="spellEnd"/>
            <w:r w:rsidRPr="008D3126">
              <w:rPr>
                <w:sz w:val="24"/>
                <w:szCs w:val="24"/>
              </w:rPr>
              <w:t xml:space="preserve">  UHF</w:t>
            </w:r>
            <w:r w:rsidRPr="008D3126">
              <w:rPr>
                <w:rFonts w:hint="eastAsia"/>
                <w:sz w:val="24"/>
                <w:szCs w:val="24"/>
              </w:rPr>
              <w:t>设备类型</w:t>
            </w:r>
          </w:p>
          <w:p w:rsidR="004233D3" w:rsidRPr="008D3126" w:rsidRDefault="00A754CC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 xml:space="preserve">Port </w:t>
            </w:r>
            <w:r w:rsidRPr="008D3126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8D3126">
              <w:rPr>
                <w:sz w:val="24"/>
                <w:szCs w:val="24"/>
              </w:rPr>
              <w:t>0-65536</w:t>
            </w:r>
            <w:r w:rsidRPr="008D3126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8D3126">
              <w:rPr>
                <w:sz w:val="24"/>
                <w:szCs w:val="24"/>
              </w:rPr>
              <w:t>true 启动成功 false 启动失败</w:t>
            </w:r>
          </w:p>
        </w:tc>
      </w:tr>
      <w:tr w:rsidR="004233D3" w:rsidRPr="008D3126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518" w:type="dxa"/>
          </w:tcPr>
          <w:p w:rsidR="004233D3" w:rsidRPr="008D3126" w:rsidRDefault="00280E4B" w:rsidP="00965E9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8D3126">
              <w:rPr>
                <w:sz w:val="24"/>
                <w:szCs w:val="24"/>
              </w:rPr>
              <w:t>IllegalArgumentException</w:t>
            </w:r>
            <w:proofErr w:type="spellEnd"/>
            <w:r w:rsidRPr="008D3126">
              <w:rPr>
                <w:sz w:val="24"/>
                <w:szCs w:val="24"/>
              </w:rPr>
              <w:t xml:space="preserve"> 参数取值不正确</w:t>
            </w:r>
          </w:p>
        </w:tc>
      </w:tr>
      <w:tr w:rsidR="004233D3" w:rsidRPr="008D3126" w:rsidTr="00530751">
        <w:trPr>
          <w:cantSplit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233D3" w:rsidRPr="008D3126" w:rsidRDefault="004233D3" w:rsidP="00965E9F">
            <w:pPr>
              <w:rPr>
                <w:sz w:val="24"/>
                <w:szCs w:val="24"/>
              </w:rPr>
            </w:pPr>
            <w:r w:rsidRPr="008D3126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4233D3" w:rsidRPr="008D3126" w:rsidRDefault="004233D3" w:rsidP="00965E9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233D3" w:rsidRDefault="004233D3" w:rsidP="004233D3"/>
    <w:p w:rsidR="00BB457B" w:rsidRDefault="00BB457B" w:rsidP="00BB457B">
      <w:pPr>
        <w:pStyle w:val="3"/>
      </w:pPr>
      <w:bookmarkStart w:id="6" w:name="_Toc519698583"/>
      <w:r>
        <w:rPr>
          <w:rFonts w:hint="eastAsia"/>
        </w:rPr>
        <w:t>U</w:t>
      </w:r>
      <w:r>
        <w:t xml:space="preserve">HF </w:t>
      </w:r>
      <w:r>
        <w:rPr>
          <w:rFonts w:hint="eastAsia"/>
        </w:rPr>
        <w:t>服务停止</w:t>
      </w:r>
      <w:bookmarkEnd w:id="6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518"/>
      </w:tblGrid>
      <w:tr w:rsidR="00BB457B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518" w:type="dxa"/>
          </w:tcPr>
          <w:p w:rsidR="00BB457B" w:rsidRPr="00530751" w:rsidRDefault="00247E6C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B457B" w:rsidRPr="00530751">
              <w:rPr>
                <w:rFonts w:hint="eastAsia"/>
                <w:sz w:val="24"/>
                <w:szCs w:val="24"/>
              </w:rPr>
              <w:t>U</w:t>
            </w:r>
            <w:r w:rsidR="00BB457B" w:rsidRPr="00530751">
              <w:rPr>
                <w:sz w:val="24"/>
                <w:szCs w:val="24"/>
              </w:rPr>
              <w:t>HF READER</w:t>
            </w:r>
            <w:r w:rsidR="00BB457B"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opUhfReaderServices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115A7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所属类</w:t>
            </w:r>
          </w:p>
        </w:tc>
        <w:tc>
          <w:tcPr>
            <w:tcW w:w="7518" w:type="dxa"/>
          </w:tcPr>
          <w:p w:rsidR="00D115A7" w:rsidRPr="00530751" w:rsidRDefault="00D115A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DeviceManager</w:t>
            </w:r>
            <w:proofErr w:type="spellEnd"/>
          </w:p>
        </w:tc>
      </w:tr>
      <w:tr w:rsidR="00BB457B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518" w:type="dxa"/>
          </w:tcPr>
          <w:p w:rsidR="00BB457B" w:rsidRPr="00530751" w:rsidRDefault="0057103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BB457B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518" w:type="dxa"/>
          </w:tcPr>
          <w:p w:rsidR="00BB457B" w:rsidRPr="00530751" w:rsidRDefault="00BB457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04494" w:rsidRDefault="00D115A7" w:rsidP="00304494">
      <w:pPr>
        <w:pStyle w:val="3"/>
      </w:pPr>
      <w:bookmarkStart w:id="7" w:name="_Toc519698584"/>
      <w:r>
        <w:t>EHT002</w:t>
      </w:r>
      <w:r w:rsidR="00304494">
        <w:t xml:space="preserve"> </w:t>
      </w:r>
      <w:r w:rsidR="00304494">
        <w:rPr>
          <w:rFonts w:hint="eastAsia"/>
        </w:rPr>
        <w:t>服务启动</w:t>
      </w:r>
      <w:bookmarkEnd w:id="7"/>
    </w:p>
    <w:p w:rsidR="00304494" w:rsidRDefault="00304494" w:rsidP="002C4A39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2C4A39">
        <w:rPr>
          <w:rFonts w:hint="eastAsia"/>
          <w:sz w:val="24"/>
          <w:szCs w:val="24"/>
        </w:rPr>
        <w:t>E</w:t>
      </w:r>
      <w:r w:rsidRPr="002C4A39">
        <w:rPr>
          <w:sz w:val="24"/>
          <w:szCs w:val="24"/>
        </w:rPr>
        <w:t xml:space="preserve">th002 </w:t>
      </w:r>
      <w:r w:rsidRPr="002C4A39">
        <w:rPr>
          <w:rFonts w:hint="eastAsia"/>
          <w:sz w:val="24"/>
          <w:szCs w:val="24"/>
        </w:rPr>
        <w:t>服务，在2.0耗材柜上是V2版本，对于新设计的2.6版本，ETH002中的协议可能会发生变化，故暂定</w:t>
      </w:r>
      <w:r w:rsidR="00386A40">
        <w:rPr>
          <w:rFonts w:hint="eastAsia"/>
          <w:sz w:val="24"/>
          <w:szCs w:val="24"/>
        </w:rPr>
        <w:t>为</w:t>
      </w:r>
      <w:r w:rsidRPr="002C4A39">
        <w:rPr>
          <w:rFonts w:hint="eastAsia"/>
          <w:sz w:val="24"/>
          <w:szCs w:val="24"/>
        </w:rPr>
        <w:t>V2.6版本。这两个版本的服务也有可能不一样，需要进行区别对待。</w:t>
      </w:r>
    </w:p>
    <w:p w:rsidR="00304494" w:rsidRPr="00304494" w:rsidRDefault="000870CA" w:rsidP="00AB7AA6">
      <w:pPr>
        <w:spacing w:beforeLines="50" w:before="156" w:line="300" w:lineRule="auto"/>
        <w:ind w:firstLineChars="200" w:firstLine="480"/>
      </w:pPr>
      <w:r>
        <w:rPr>
          <w:rFonts w:hint="eastAsia"/>
          <w:sz w:val="24"/>
          <w:szCs w:val="24"/>
        </w:rPr>
        <w:t>启动时，可使用</w:t>
      </w:r>
      <w:proofErr w:type="spellStart"/>
      <w:r w:rsidRPr="00530751">
        <w:rPr>
          <w:sz w:val="24"/>
          <w:szCs w:val="24"/>
        </w:rPr>
        <w:t>serviceType</w:t>
      </w:r>
      <w:proofErr w:type="spellEnd"/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加以区分。</w:t>
      </w:r>
    </w:p>
    <w:p w:rsidR="00304494" w:rsidRPr="002F0B4A" w:rsidRDefault="00304494" w:rsidP="00304494"/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304494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</w:t>
            </w:r>
            <w:r w:rsidR="0076749C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art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 xml:space="preserve">Eth002ServiceType </w:t>
            </w: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, int </w:t>
            </w:r>
            <w:r w:rsidRPr="00530751">
              <w:rPr>
                <w:sz w:val="24"/>
                <w:szCs w:val="24"/>
              </w:rPr>
              <w:lastRenderedPageBreak/>
              <w:t xml:space="preserve">port) 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660" w:type="dxa"/>
          </w:tcPr>
          <w:p w:rsidR="00304494" w:rsidRPr="00530751" w:rsidRDefault="00526E2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serviceType</w:t>
            </w:r>
            <w:proofErr w:type="spellEnd"/>
            <w:r w:rsidRPr="00530751">
              <w:rPr>
                <w:sz w:val="24"/>
                <w:szCs w:val="24"/>
              </w:rPr>
              <w:t xml:space="preserve"> Eth002</w:t>
            </w:r>
            <w:r w:rsidRPr="00530751">
              <w:rPr>
                <w:rFonts w:hint="eastAsia"/>
                <w:sz w:val="24"/>
                <w:szCs w:val="24"/>
              </w:rPr>
              <w:t>设备协议版本</w:t>
            </w:r>
          </w:p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Port </w:t>
            </w:r>
            <w:r w:rsidRPr="00530751">
              <w:rPr>
                <w:rFonts w:hint="eastAsia"/>
                <w:sz w:val="24"/>
                <w:szCs w:val="24"/>
              </w:rPr>
              <w:t xml:space="preserve">监听端口，取值范围 </w:t>
            </w:r>
            <w:r w:rsidRPr="00530751">
              <w:rPr>
                <w:sz w:val="24"/>
                <w:szCs w:val="24"/>
              </w:rPr>
              <w:t>0-65536</w:t>
            </w:r>
            <w:r w:rsidRPr="00530751">
              <w:rPr>
                <w:rFonts w:hint="eastAsia"/>
                <w:sz w:val="24"/>
                <w:szCs w:val="24"/>
              </w:rPr>
              <w:t>，一般取1000以上的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启动成功 false 启动失败</w:t>
            </w:r>
          </w:p>
        </w:tc>
      </w:tr>
      <w:tr w:rsidR="00304494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IllegalArgumentException</w:t>
            </w:r>
            <w:proofErr w:type="spellEnd"/>
            <w:r w:rsidRPr="00530751">
              <w:rPr>
                <w:sz w:val="24"/>
                <w:szCs w:val="24"/>
              </w:rPr>
              <w:t xml:space="preserve"> 参数取值不正确</w:t>
            </w:r>
          </w:p>
        </w:tc>
      </w:tr>
      <w:tr w:rsidR="00304494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304494" w:rsidRPr="00530751" w:rsidRDefault="0030449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B457B" w:rsidRDefault="00BB457B" w:rsidP="00BB457B">
      <w:pPr>
        <w:rPr>
          <w:rFonts w:hint="eastAsia"/>
        </w:rPr>
      </w:pPr>
    </w:p>
    <w:p w:rsidR="001556F7" w:rsidRDefault="001556F7" w:rsidP="001556F7">
      <w:pPr>
        <w:pStyle w:val="3"/>
      </w:pPr>
      <w:bookmarkStart w:id="8" w:name="_Toc519698585"/>
      <w:r>
        <w:rPr>
          <w:rFonts w:hint="eastAsia"/>
        </w:rPr>
        <w:t>Eth</w:t>
      </w:r>
      <w:r>
        <w:t xml:space="preserve">002 </w:t>
      </w:r>
      <w:r>
        <w:rPr>
          <w:rFonts w:hint="eastAsia"/>
        </w:rPr>
        <w:t>服务停止</w:t>
      </w:r>
      <w:bookmarkEnd w:id="8"/>
    </w:p>
    <w:p w:rsidR="00F81267" w:rsidRPr="00F81267" w:rsidRDefault="00F81267" w:rsidP="00F81267">
      <w:pPr>
        <w:rPr>
          <w:rFonts w:hint="eastAsia"/>
        </w:rPr>
      </w:pP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660"/>
      </w:tblGrid>
      <w:tr w:rsidR="001556F7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F81267" w:rsidRPr="00530751">
              <w:rPr>
                <w:rFonts w:hint="eastAsia"/>
                <w:sz w:val="24"/>
                <w:szCs w:val="24"/>
              </w:rPr>
              <w:t>Eth002</w:t>
            </w:r>
            <w:r w:rsidRPr="00530751">
              <w:rPr>
                <w:rFonts w:hint="eastAsia"/>
                <w:sz w:val="24"/>
                <w:szCs w:val="24"/>
              </w:rPr>
              <w:t xml:space="preserve"> 服务端监听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660" w:type="dxa"/>
          </w:tcPr>
          <w:p w:rsidR="001556F7" w:rsidRPr="00530751" w:rsidRDefault="004C5E1C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topEth002</w:t>
            </w:r>
            <w:proofErr w:type="gramStart"/>
            <w:r w:rsidRPr="00530751">
              <w:rPr>
                <w:sz w:val="24"/>
                <w:szCs w:val="24"/>
              </w:rPr>
              <w:t>Service(</w:t>
            </w:r>
            <w:proofErr w:type="gramEnd"/>
            <w:r w:rsidRPr="00530751">
              <w:rPr>
                <w:sz w:val="24"/>
                <w:szCs w:val="24"/>
              </w:rPr>
              <w:t>)</w:t>
            </w:r>
          </w:p>
        </w:tc>
      </w:tr>
      <w:tr w:rsidR="001556F7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true 停止成功 false 停止失败</w:t>
            </w:r>
          </w:p>
        </w:tc>
      </w:tr>
      <w:tr w:rsidR="001556F7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660" w:type="dxa"/>
          </w:tcPr>
          <w:p w:rsidR="001556F7" w:rsidRPr="00530751" w:rsidRDefault="001556F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5D4615" w:rsidRDefault="005D4615" w:rsidP="00BB457B">
      <w:pPr>
        <w:rPr>
          <w:rFonts w:hint="eastAsia"/>
        </w:rPr>
      </w:pPr>
    </w:p>
    <w:p w:rsidR="00965E9F" w:rsidRDefault="00965E9F" w:rsidP="00965E9F">
      <w:pPr>
        <w:pStyle w:val="2"/>
      </w:pPr>
      <w:bookmarkStart w:id="9" w:name="_Toc519698586"/>
      <w:r>
        <w:rPr>
          <w:rFonts w:hint="eastAsia"/>
        </w:rPr>
        <w:t>设备管理接口</w:t>
      </w:r>
      <w:bookmarkEnd w:id="9"/>
    </w:p>
    <w:p w:rsidR="00965E9F" w:rsidRPr="00965E9F" w:rsidRDefault="00965E9F" w:rsidP="00965E9F">
      <w:pPr>
        <w:pStyle w:val="3"/>
        <w:rPr>
          <w:rFonts w:hint="eastAsia"/>
        </w:rPr>
      </w:pPr>
      <w:bookmarkStart w:id="10" w:name="_Toc519698587"/>
      <w:r>
        <w:rPr>
          <w:rFonts w:hint="eastAsia"/>
        </w:rPr>
        <w:t>设备连接</w:t>
      </w:r>
      <w:bookmarkEnd w:id="10"/>
    </w:p>
    <w:p w:rsidR="00965E9F" w:rsidRPr="002C4A39" w:rsidRDefault="00965E9F" w:rsidP="002C4A39">
      <w:pPr>
        <w:spacing w:beforeLines="50" w:before="156" w:line="300" w:lineRule="auto"/>
        <w:ind w:firstLineChars="200" w:firstLine="480"/>
        <w:rPr>
          <w:rFonts w:hint="eastAsia"/>
          <w:sz w:val="24"/>
          <w:szCs w:val="24"/>
        </w:rPr>
      </w:pPr>
      <w:r w:rsidRPr="002C4A39">
        <w:rPr>
          <w:rFonts w:hint="eastAsia"/>
          <w:sz w:val="24"/>
          <w:szCs w:val="24"/>
        </w:rPr>
        <w:t>设备连接属于被动操作，下位设备通过Net连接至本地服务。</w:t>
      </w:r>
      <w:r w:rsidR="002C4A39">
        <w:rPr>
          <w:rFonts w:hint="eastAsia"/>
          <w:sz w:val="24"/>
          <w:szCs w:val="24"/>
        </w:rPr>
        <w:t>会产生设备连接与设备断开回调与通知。</w:t>
      </w:r>
    </w:p>
    <w:p w:rsidR="00965E9F" w:rsidRDefault="00965E9F" w:rsidP="00965E9F">
      <w:pPr>
        <w:pStyle w:val="4"/>
      </w:pPr>
      <w:r>
        <w:rPr>
          <w:rFonts w:hint="eastAsia"/>
        </w:rPr>
        <w:lastRenderedPageBreak/>
        <w:t>回调描述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965E9F" w:rsidRPr="00530751" w:rsidTr="008D31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8D31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8D312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>
      <w:pPr>
        <w:rPr>
          <w:rFonts w:hint="eastAsia"/>
        </w:rPr>
      </w:pPr>
    </w:p>
    <w:p w:rsidR="00965E9F" w:rsidRDefault="00965E9F" w:rsidP="00965E9F"/>
    <w:p w:rsidR="00965E9F" w:rsidRDefault="00965E9F" w:rsidP="00965E9F">
      <w:pPr>
        <w:pStyle w:val="3"/>
      </w:pPr>
      <w:bookmarkStart w:id="11" w:name="_Toc519698588"/>
      <w:r>
        <w:rPr>
          <w:rFonts w:hint="eastAsia"/>
        </w:rPr>
        <w:t>设备断开</w:t>
      </w:r>
      <w:bookmarkEnd w:id="11"/>
    </w:p>
    <w:p w:rsidR="00965E9F" w:rsidRPr="00515168" w:rsidRDefault="00965E9F" w:rsidP="00515168">
      <w:pPr>
        <w:spacing w:beforeLines="50" w:before="156" w:line="300" w:lineRule="auto"/>
        <w:ind w:firstLineChars="200" w:firstLine="480"/>
        <w:rPr>
          <w:rFonts w:hint="eastAsia"/>
          <w:sz w:val="24"/>
          <w:szCs w:val="24"/>
        </w:rPr>
      </w:pPr>
      <w:r w:rsidRPr="00515168">
        <w:rPr>
          <w:rFonts w:hint="eastAsia"/>
          <w:sz w:val="24"/>
          <w:szCs w:val="24"/>
        </w:rPr>
        <w:t>设备断开属于被动操作。</w:t>
      </w:r>
    </w:p>
    <w:p w:rsidR="00965E9F" w:rsidRDefault="00965E9F" w:rsidP="00965E9F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连接回调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eviceDisConnect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Typ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类型枚举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C56152" w:rsidRDefault="004A6A83" w:rsidP="002F3F42">
      <w:pPr>
        <w:pStyle w:val="3"/>
      </w:pPr>
      <w:r>
        <w:rPr>
          <w:rFonts w:hint="eastAsia"/>
        </w:rPr>
        <w:lastRenderedPageBreak/>
        <w:t xml:space="preserve"> </w:t>
      </w:r>
      <w:bookmarkStart w:id="12" w:name="_Toc519698589"/>
      <w:r w:rsidR="00C56152">
        <w:rPr>
          <w:rFonts w:hint="eastAsia"/>
        </w:rPr>
        <w:t>设备连接状态检查</w:t>
      </w:r>
      <w:bookmarkEnd w:id="12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0D5740" w:rsidRPr="00530751" w:rsidTr="00A505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备</w:t>
            </w:r>
            <w:r>
              <w:rPr>
                <w:rFonts w:hint="eastAsia"/>
                <w:sz w:val="24"/>
                <w:szCs w:val="24"/>
              </w:rPr>
              <w:t>状态检查</w:t>
            </w:r>
          </w:p>
        </w:tc>
      </w:tr>
      <w:tr w:rsidR="000D5740" w:rsidRPr="00530751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boolean</w:t>
            </w:r>
            <w:proofErr w:type="spellEnd"/>
            <w:r w:rsidRPr="000D5740">
              <w:rPr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0D5740">
              <w:rPr>
                <w:sz w:val="24"/>
                <w:szCs w:val="24"/>
              </w:rPr>
              <w:t>CheckDeviceConnected</w:t>
            </w:r>
            <w:proofErr w:type="spellEnd"/>
            <w:r w:rsidRPr="000D5740">
              <w:rPr>
                <w:sz w:val="24"/>
                <w:szCs w:val="24"/>
              </w:rPr>
              <w:t>(</w:t>
            </w:r>
            <w:proofErr w:type="gramEnd"/>
            <w:r w:rsidRPr="000D5740">
              <w:rPr>
                <w:sz w:val="24"/>
                <w:szCs w:val="24"/>
              </w:rPr>
              <w:t xml:space="preserve">String </w:t>
            </w: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0D5740">
              <w:rPr>
                <w:sz w:val="24"/>
                <w:szCs w:val="24"/>
              </w:rPr>
              <w:t>)</w:t>
            </w:r>
          </w:p>
        </w:tc>
      </w:tr>
      <w:tr w:rsidR="000D5740" w:rsidRPr="00752F57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0D5740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设备标识</w:t>
            </w:r>
          </w:p>
        </w:tc>
      </w:tr>
      <w:tr w:rsidR="00752F57" w:rsidRPr="00752F57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52F57" w:rsidRPr="00530751" w:rsidRDefault="00752F57" w:rsidP="00A5052C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752F57" w:rsidRPr="000D5740" w:rsidRDefault="00752F57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rue </w:t>
            </w:r>
            <w:r>
              <w:rPr>
                <w:rFonts w:hint="eastAsia"/>
                <w:sz w:val="24"/>
                <w:szCs w:val="24"/>
              </w:rPr>
              <w:t>已连接，false</w:t>
            </w:r>
            <w:r>
              <w:rPr>
                <w:sz w:val="24"/>
                <w:szCs w:val="24"/>
              </w:rPr>
              <w:t xml:space="preserve"> </w:t>
            </w:r>
            <w:r>
              <w:rPr>
                <w:rFonts w:hint="eastAsia"/>
                <w:sz w:val="24"/>
                <w:szCs w:val="24"/>
              </w:rPr>
              <w:t>未连接</w:t>
            </w:r>
          </w:p>
        </w:tc>
      </w:tr>
      <w:tr w:rsidR="000D5740" w:rsidRPr="00530751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0D5740" w:rsidRPr="00530751" w:rsidRDefault="000D5740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D5740" w:rsidRDefault="000D5740" w:rsidP="000D5740"/>
    <w:p w:rsidR="008B3B4B" w:rsidRDefault="008B3B4B" w:rsidP="002F3F42">
      <w:pPr>
        <w:pStyle w:val="3"/>
      </w:pPr>
      <w:r>
        <w:rPr>
          <w:rFonts w:hint="eastAsia"/>
        </w:rPr>
        <w:t xml:space="preserve"> </w:t>
      </w:r>
      <w:bookmarkStart w:id="13" w:name="_Toc519698590"/>
      <w:r>
        <w:rPr>
          <w:rFonts w:hint="eastAsia"/>
        </w:rPr>
        <w:t>获取已连接设备列表</w:t>
      </w:r>
      <w:bookmarkEnd w:id="13"/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8B3B4B" w:rsidRPr="00530751" w:rsidTr="00A5052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8B3B4B" w:rsidRPr="00530751" w:rsidRDefault="00CE5222" w:rsidP="00A5052C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获取已连接设备列表</w:t>
            </w:r>
          </w:p>
        </w:tc>
      </w:tr>
      <w:tr w:rsidR="008B3B4B" w:rsidRPr="00530751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8B3B4B" w:rsidRPr="00530751" w:rsidRDefault="00CE5222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CE5222">
              <w:rPr>
                <w:sz w:val="24"/>
                <w:szCs w:val="24"/>
              </w:rPr>
              <w:t>List&lt;</w:t>
            </w:r>
            <w:proofErr w:type="spellStart"/>
            <w:r w:rsidRPr="00CE5222">
              <w:rPr>
                <w:sz w:val="24"/>
                <w:szCs w:val="24"/>
              </w:rPr>
              <w:t>DeviceInfo</w:t>
            </w:r>
            <w:proofErr w:type="spellEnd"/>
            <w:r w:rsidRPr="00CE5222">
              <w:rPr>
                <w:sz w:val="24"/>
                <w:szCs w:val="24"/>
              </w:rPr>
              <w:t xml:space="preserve">&gt; </w:t>
            </w:r>
            <w:proofErr w:type="spellStart"/>
            <w:proofErr w:type="gramStart"/>
            <w:r w:rsidRPr="00CE5222">
              <w:rPr>
                <w:sz w:val="24"/>
                <w:szCs w:val="24"/>
              </w:rPr>
              <w:t>QueryConnectedDevice</w:t>
            </w:r>
            <w:proofErr w:type="spellEnd"/>
            <w:r w:rsidRPr="00CE5222">
              <w:rPr>
                <w:sz w:val="24"/>
                <w:szCs w:val="24"/>
              </w:rPr>
              <w:t>(</w:t>
            </w:r>
            <w:proofErr w:type="gramEnd"/>
            <w:r w:rsidRPr="00CE5222">
              <w:rPr>
                <w:sz w:val="24"/>
                <w:szCs w:val="24"/>
              </w:rPr>
              <w:t>)</w:t>
            </w:r>
          </w:p>
        </w:tc>
      </w:tr>
      <w:tr w:rsidR="008B3B4B" w:rsidRPr="00752F57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描述</w:t>
            </w:r>
          </w:p>
        </w:tc>
        <w:tc>
          <w:tcPr>
            <w:tcW w:w="7943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</w:p>
        </w:tc>
      </w:tr>
      <w:tr w:rsidR="008B3B4B" w:rsidRPr="00752F57" w:rsidTr="00A5052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返回结果</w:t>
            </w:r>
          </w:p>
        </w:tc>
        <w:tc>
          <w:tcPr>
            <w:tcW w:w="7943" w:type="dxa"/>
          </w:tcPr>
          <w:p w:rsidR="008B3B4B" w:rsidRPr="000D5740" w:rsidRDefault="00CE5222" w:rsidP="00A5052C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设备信息集合；包含设备类型、设备标识、设备IP（设备IP经过路由转换后，可能不是真实IP）</w:t>
            </w:r>
            <w:r w:rsidRPr="000D5740">
              <w:rPr>
                <w:sz w:val="24"/>
                <w:szCs w:val="24"/>
              </w:rPr>
              <w:t xml:space="preserve"> </w:t>
            </w:r>
          </w:p>
        </w:tc>
      </w:tr>
      <w:tr w:rsidR="008B3B4B" w:rsidRPr="00530751" w:rsidTr="00A5052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8B3B4B" w:rsidRPr="00530751" w:rsidRDefault="008B3B4B" w:rsidP="00A5052C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8B3B4B" w:rsidRDefault="008B3B4B" w:rsidP="008B3B4B"/>
    <w:p w:rsidR="008B3B4B" w:rsidRPr="000D5740" w:rsidRDefault="008B3B4B" w:rsidP="000D5740">
      <w:pPr>
        <w:rPr>
          <w:rFonts w:hint="eastAsia"/>
        </w:rPr>
      </w:pPr>
    </w:p>
    <w:p w:rsidR="002D1664" w:rsidRPr="002D1664" w:rsidRDefault="002D1664" w:rsidP="002D1664">
      <w:pPr>
        <w:pStyle w:val="2"/>
      </w:pPr>
      <w:bookmarkStart w:id="14" w:name="_Toc519698591"/>
      <w:r>
        <w:rPr>
          <w:rFonts w:hint="eastAsia"/>
        </w:rPr>
        <w:lastRenderedPageBreak/>
        <w:t>UHF</w:t>
      </w:r>
      <w:r>
        <w:t xml:space="preserve"> </w:t>
      </w:r>
      <w:r>
        <w:rPr>
          <w:rFonts w:hint="eastAsia"/>
        </w:rPr>
        <w:t>Reader</w:t>
      </w:r>
      <w:r>
        <w:t xml:space="preserve"> </w:t>
      </w:r>
      <w:r>
        <w:rPr>
          <w:rFonts w:hint="eastAsia"/>
        </w:rPr>
        <w:t>接口</w:t>
      </w:r>
      <w:bookmarkEnd w:id="14"/>
    </w:p>
    <w:p w:rsidR="00E42DCA" w:rsidRDefault="00F8298E" w:rsidP="00F8298E">
      <w:pPr>
        <w:pStyle w:val="3"/>
      </w:pPr>
      <w:bookmarkStart w:id="15" w:name="_Toc519698592"/>
      <w:r>
        <w:rPr>
          <w:rFonts w:hint="eastAsia"/>
        </w:rPr>
        <w:t>启动扫描</w:t>
      </w:r>
      <w:bookmarkEnd w:id="15"/>
    </w:p>
    <w:p w:rsidR="003D7008" w:rsidRDefault="003D7008" w:rsidP="003D7008">
      <w:pPr>
        <w:pStyle w:val="4"/>
      </w:pPr>
      <w:r>
        <w:rPr>
          <w:rFonts w:hint="eastAsia"/>
        </w:rPr>
        <w:t>发送启动扫描命令</w:t>
      </w:r>
    </w:p>
    <w:p w:rsidR="003D7008" w:rsidRPr="003D7008" w:rsidRDefault="003D7008" w:rsidP="003D7008">
      <w:pPr>
        <w:rPr>
          <w:rFonts w:hint="eastAsia"/>
        </w:rPr>
      </w:pP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E42DCA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启动U</w:t>
            </w:r>
            <w:r w:rsidRPr="00530751">
              <w:rPr>
                <w:sz w:val="24"/>
                <w:szCs w:val="24"/>
              </w:rPr>
              <w:t>HF READER</w:t>
            </w:r>
            <w:r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tartUhfScan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E42DCA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E42DCA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E42DCA" w:rsidRPr="00530751" w:rsidRDefault="00E42DCA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D7008" w:rsidRDefault="003D7008" w:rsidP="003D7008">
      <w:pPr>
        <w:pStyle w:val="4"/>
      </w:pPr>
      <w:r>
        <w:rPr>
          <w:rFonts w:hint="eastAsia"/>
        </w:rPr>
        <w:t>E</w:t>
      </w:r>
      <w:r>
        <w:t>PC</w:t>
      </w:r>
      <w:r>
        <w:rPr>
          <w:rFonts w:hint="eastAsia"/>
        </w:rPr>
        <w:t>返回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65E9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65E9F" w:rsidRPr="00530751" w:rsidRDefault="001F7F7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65E9F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can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spellStart"/>
            <w:proofErr w:type="gramEnd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String </w:t>
            </w: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>, Map&lt;String, List&lt;</w:t>
            </w:r>
            <w:proofErr w:type="spellStart"/>
            <w:r w:rsidRPr="00530751">
              <w:rPr>
                <w:sz w:val="24"/>
                <w:szCs w:val="24"/>
              </w:rPr>
              <w:t>TagInfo</w:t>
            </w:r>
            <w:proofErr w:type="spellEnd"/>
            <w:r w:rsidRPr="00530751">
              <w:rPr>
                <w:sz w:val="24"/>
                <w:szCs w:val="24"/>
              </w:rPr>
              <w:t xml:space="preserve">&gt;&gt; </w:t>
            </w:r>
            <w:proofErr w:type="spellStart"/>
            <w:r w:rsidRPr="00530751">
              <w:rPr>
                <w:sz w:val="24"/>
                <w:szCs w:val="24"/>
              </w:rPr>
              <w:t>epcs</w:t>
            </w:r>
            <w:proofErr w:type="spellEnd"/>
            <w:r w:rsidRPr="00530751">
              <w:rPr>
                <w:sz w:val="24"/>
                <w:szCs w:val="24"/>
              </w:rPr>
              <w:t>);</w:t>
            </w:r>
          </w:p>
        </w:tc>
      </w:tr>
      <w:tr w:rsidR="00965E9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userInfo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：本项目中无用，保留即可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rFonts w:hint="eastAsia"/>
                <w:sz w:val="24"/>
                <w:szCs w:val="24"/>
              </w:rPr>
              <w:t>epcs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扫描结果 </w:t>
            </w:r>
            <w:r w:rsidRPr="00530751">
              <w:rPr>
                <w:sz w:val="24"/>
                <w:szCs w:val="24"/>
              </w:rPr>
              <w:t xml:space="preserve"> map</w:t>
            </w:r>
            <w:r w:rsidRPr="00530751">
              <w:rPr>
                <w:rFonts w:hint="eastAsia"/>
                <w:sz w:val="24"/>
                <w:szCs w:val="24"/>
              </w:rPr>
              <w:t xml:space="preserve">中 </w:t>
            </w:r>
            <w:r w:rsidRPr="00530751">
              <w:rPr>
                <w:sz w:val="24"/>
                <w:szCs w:val="24"/>
              </w:rPr>
              <w:t xml:space="preserve">key </w:t>
            </w:r>
            <w:r w:rsidRPr="00530751">
              <w:rPr>
                <w:rFonts w:hint="eastAsia"/>
                <w:sz w:val="24"/>
                <w:szCs w:val="24"/>
              </w:rPr>
              <w:t xml:space="preserve">为 </w:t>
            </w:r>
            <w:proofErr w:type="spellStart"/>
            <w:r w:rsidRPr="00530751">
              <w:rPr>
                <w:sz w:val="24"/>
                <w:szCs w:val="24"/>
              </w:rPr>
              <w:t>epc,value</w:t>
            </w:r>
            <w:proofErr w:type="spellEnd"/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属于附属信息，包含扫描</w:t>
            </w:r>
            <w:r w:rsidRPr="00530751">
              <w:rPr>
                <w:rFonts w:hint="eastAsia"/>
                <w:sz w:val="24"/>
                <w:szCs w:val="24"/>
              </w:rPr>
              <w:lastRenderedPageBreak/>
              <w:t>到的天线、扫描时的信号强度等</w:t>
            </w:r>
          </w:p>
        </w:tc>
      </w:tr>
      <w:tr w:rsidR="00965E9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65E9F" w:rsidRPr="00530751" w:rsidRDefault="00965E9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Pr="00965E9F" w:rsidRDefault="00965E9F" w:rsidP="00965E9F">
      <w:pPr>
        <w:rPr>
          <w:rFonts w:hint="eastAsia"/>
        </w:rPr>
      </w:pPr>
    </w:p>
    <w:p w:rsidR="003D7008" w:rsidRDefault="003D7008" w:rsidP="001A70F2">
      <w:pPr>
        <w:pStyle w:val="4"/>
      </w:pPr>
      <w:r>
        <w:rPr>
          <w:rFonts w:hint="eastAsia"/>
        </w:rPr>
        <w:t>扫描结束</w:t>
      </w:r>
      <w:r w:rsidR="00DF4434">
        <w:rPr>
          <w:rFonts w:hint="eastAsia"/>
        </w:rPr>
        <w:t>回调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扫描结果返回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r w:rsidRPr="00530751">
              <w:rPr>
                <w:sz w:val="24"/>
                <w:szCs w:val="24"/>
              </w:rPr>
              <w:t>OnUhfScanComplete</w:t>
            </w:r>
            <w:proofErr w:type="spellEnd"/>
            <w:r w:rsidRPr="00530751">
              <w:rPr>
                <w:sz w:val="24"/>
                <w:szCs w:val="24"/>
              </w:rPr>
              <w:t xml:space="preserve"> (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String);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>
      <w:pPr>
        <w:rPr>
          <w:rFonts w:hint="eastAsia"/>
        </w:rPr>
      </w:pPr>
    </w:p>
    <w:p w:rsidR="00B72F26" w:rsidRDefault="00B72F26" w:rsidP="00B72F26">
      <w:pPr>
        <w:pStyle w:val="3"/>
      </w:pPr>
      <w:bookmarkStart w:id="16" w:name="_Toc519698593"/>
      <w:r>
        <w:rPr>
          <w:rFonts w:hint="eastAsia"/>
        </w:rPr>
        <w:t>停止扫描</w:t>
      </w:r>
      <w:bookmarkEnd w:id="16"/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B72F26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B72F26" w:rsidRPr="00530751" w:rsidRDefault="00E470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="00B72F26" w:rsidRPr="00530751">
              <w:rPr>
                <w:rFonts w:hint="eastAsia"/>
                <w:sz w:val="24"/>
                <w:szCs w:val="24"/>
              </w:rPr>
              <w:t>U</w:t>
            </w:r>
            <w:r w:rsidR="00B72F26" w:rsidRPr="00530751">
              <w:rPr>
                <w:sz w:val="24"/>
                <w:szCs w:val="24"/>
              </w:rPr>
              <w:t>HF READER</w:t>
            </w:r>
            <w:r w:rsidR="00B72F26" w:rsidRPr="00530751">
              <w:rPr>
                <w:rFonts w:hint="eastAsia"/>
                <w:sz w:val="24"/>
                <w:szCs w:val="24"/>
              </w:rPr>
              <w:t>扫描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r w:rsidR="00E47034" w:rsidRPr="00530751">
              <w:rPr>
                <w:sz w:val="24"/>
                <w:szCs w:val="24"/>
              </w:rPr>
              <w:t>StopUhfScan</w:t>
            </w:r>
            <w:proofErr w:type="spellEnd"/>
            <w:r w:rsidR="00E47034"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sz w:val="24"/>
                <w:szCs w:val="24"/>
              </w:rPr>
              <w:t xml:space="preserve">(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</w:p>
        </w:tc>
      </w:tr>
      <w:tr w:rsidR="00B72F26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B72F26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B72F26" w:rsidRPr="00530751" w:rsidRDefault="00B72F26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B72F26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停止</w:t>
            </w:r>
            <w:r w:rsidRPr="00530751">
              <w:rPr>
                <w:sz w:val="24"/>
                <w:szCs w:val="24"/>
              </w:rPr>
              <w:t>RFID扫描，目前针对高值耗材部分支持自动停止。该接口为保留接口</w:t>
            </w:r>
          </w:p>
        </w:tc>
      </w:tr>
    </w:tbl>
    <w:p w:rsidR="0089081F" w:rsidRDefault="00B74F11" w:rsidP="0089081F">
      <w:pPr>
        <w:pStyle w:val="3"/>
      </w:pPr>
      <w:bookmarkStart w:id="17" w:name="_Toc519698594"/>
      <w:r>
        <w:rPr>
          <w:rFonts w:hint="eastAsia"/>
        </w:rPr>
        <w:lastRenderedPageBreak/>
        <w:t>设置功率</w:t>
      </w:r>
      <w:bookmarkEnd w:id="17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p w:rsidR="001A70F2" w:rsidRPr="001A70F2" w:rsidRDefault="001A70F2" w:rsidP="001A70F2">
      <w:pPr>
        <w:rPr>
          <w:rFonts w:hint="eastAsia"/>
        </w:rPr>
      </w:pP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89081F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89081F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s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, byte power)</w:t>
            </w:r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  <w:p w:rsidR="00C91E09" w:rsidRPr="00530751" w:rsidRDefault="00C91E09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P</w:t>
            </w:r>
            <w:r w:rsidRPr="00530751">
              <w:rPr>
                <w:rFonts w:hint="eastAsia"/>
                <w:sz w:val="24"/>
                <w:szCs w:val="24"/>
              </w:rPr>
              <w:t>ower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功率 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 xml:space="preserve">取值 </w:t>
            </w:r>
            <w:r w:rsidRPr="00530751">
              <w:rPr>
                <w:sz w:val="24"/>
                <w:szCs w:val="24"/>
              </w:rPr>
              <w:t xml:space="preserve"> </w:t>
            </w:r>
            <w:r w:rsidR="009434B1" w:rsidRPr="00530751">
              <w:rPr>
                <w:sz w:val="24"/>
                <w:szCs w:val="24"/>
              </w:rPr>
              <w:t>(</w:t>
            </w:r>
            <w:r w:rsidRPr="00530751">
              <w:rPr>
                <w:sz w:val="24"/>
                <w:szCs w:val="24"/>
              </w:rPr>
              <w:t>0-33</w:t>
            </w:r>
            <w:r w:rsidR="009434B1" w:rsidRPr="00530751">
              <w:rPr>
                <w:sz w:val="24"/>
                <w:szCs w:val="24"/>
              </w:rPr>
              <w:t xml:space="preserve"> ]</w:t>
            </w:r>
            <w:r w:rsidRPr="00530751">
              <w:rPr>
                <w:sz w:val="24"/>
                <w:szCs w:val="24"/>
              </w:rPr>
              <w:t xml:space="preserve"> ,</w:t>
            </w:r>
            <w:r w:rsidR="00B00F93" w:rsidRPr="00530751">
              <w:rPr>
                <w:rFonts w:hint="eastAsia"/>
                <w:sz w:val="24"/>
                <w:szCs w:val="24"/>
              </w:rPr>
              <w:t>前</w:t>
            </w:r>
            <w:r w:rsidRPr="00530751">
              <w:rPr>
                <w:rFonts w:hint="eastAsia"/>
                <w:sz w:val="24"/>
                <w:szCs w:val="24"/>
              </w:rPr>
              <w:t>开</w:t>
            </w:r>
            <w:r w:rsidR="00B00F93" w:rsidRPr="00530751">
              <w:rPr>
                <w:rFonts w:hint="eastAsia"/>
                <w:sz w:val="24"/>
                <w:szCs w:val="24"/>
              </w:rPr>
              <w:t>后</w:t>
            </w:r>
            <w:r w:rsidRPr="00530751">
              <w:rPr>
                <w:rFonts w:hint="eastAsia"/>
                <w:sz w:val="24"/>
                <w:szCs w:val="24"/>
              </w:rPr>
              <w:t>闭区间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</w:t>
            </w:r>
            <w:r w:rsidR="009434B1" w:rsidRPr="00530751">
              <w:rPr>
                <w:rFonts w:hint="eastAsia"/>
                <w:sz w:val="24"/>
                <w:szCs w:val="24"/>
              </w:rPr>
              <w:t>;</w:t>
            </w:r>
          </w:p>
          <w:p w:rsidR="009434B1" w:rsidRPr="00530751" w:rsidRDefault="009434B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89081F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89081F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89081F" w:rsidRPr="00530751" w:rsidRDefault="0089081F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B72F26" w:rsidRDefault="00B72F26" w:rsidP="00B72F26"/>
    <w:p w:rsidR="0077165E" w:rsidRDefault="00811E79" w:rsidP="0077165E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功率回调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Set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DF4434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151ABF" w:rsidRPr="00151ABF" w:rsidRDefault="00151ABF" w:rsidP="00151ABF">
      <w:pPr>
        <w:rPr>
          <w:rFonts w:hint="eastAsia"/>
        </w:rPr>
      </w:pPr>
    </w:p>
    <w:p w:rsidR="001A70F2" w:rsidRDefault="001A70F2" w:rsidP="001A70F2"/>
    <w:p w:rsidR="001A70F2" w:rsidRDefault="001A70F2" w:rsidP="001A70F2">
      <w:pPr>
        <w:pStyle w:val="3"/>
      </w:pPr>
      <w:bookmarkStart w:id="18" w:name="_Toc519698595"/>
      <w:r>
        <w:rPr>
          <w:rFonts w:hint="eastAsia"/>
        </w:rPr>
        <w:lastRenderedPageBreak/>
        <w:t>获取功率</w:t>
      </w:r>
      <w:bookmarkEnd w:id="18"/>
    </w:p>
    <w:p w:rsidR="001A70F2" w:rsidRDefault="001A70F2" w:rsidP="001A70F2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设置</w:t>
            </w:r>
            <w:r w:rsidRPr="00530751">
              <w:rPr>
                <w:sz w:val="24"/>
                <w:szCs w:val="24"/>
              </w:rPr>
              <w:t>UHF READER功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getUhfReaderPow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E13D1" w:rsidRPr="00DE13D1" w:rsidRDefault="00DE13D1" w:rsidP="00DE13D1">
      <w:pPr>
        <w:rPr>
          <w:rFonts w:hint="eastAsia"/>
        </w:rPr>
      </w:pPr>
    </w:p>
    <w:p w:rsidR="001A70F2" w:rsidRDefault="001A70F2" w:rsidP="001A70F2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DF4434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F4434" w:rsidRPr="00530751" w:rsidRDefault="007F08A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F4434" w:rsidRPr="00530751" w:rsidRDefault="0038139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UhfQueryPowerRet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, int power);</w:t>
            </w:r>
          </w:p>
        </w:tc>
      </w:tr>
      <w:tr w:rsidR="00DF4434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扫描是否成功</w:t>
            </w:r>
          </w:p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DF4434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F4434" w:rsidRPr="00530751" w:rsidRDefault="00DF4434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DF4434" w:rsidRPr="00DF4434" w:rsidRDefault="00DF4434" w:rsidP="00DF4434">
      <w:pPr>
        <w:rPr>
          <w:rFonts w:hint="eastAsia"/>
        </w:rPr>
      </w:pPr>
    </w:p>
    <w:p w:rsidR="001A70F2" w:rsidRDefault="001A70F2" w:rsidP="001A70F2">
      <w:pPr>
        <w:pStyle w:val="3"/>
      </w:pPr>
      <w:bookmarkStart w:id="19" w:name="_Toc519698596"/>
      <w:r>
        <w:rPr>
          <w:rFonts w:hint="eastAsia"/>
        </w:rPr>
        <w:lastRenderedPageBreak/>
        <w:t>设备重置</w:t>
      </w:r>
      <w:bookmarkEnd w:id="19"/>
    </w:p>
    <w:p w:rsidR="00151ABF" w:rsidRDefault="00151ABF" w:rsidP="00151ABF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DE13D1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DE13D1" w:rsidRPr="00530751" w:rsidRDefault="0039417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复位设备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ResetUhfReade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</w:p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结果仅表示命令已发送，设备复位后，会断开连接并重新连接</w:t>
            </w:r>
          </w:p>
        </w:tc>
      </w:tr>
      <w:tr w:rsidR="00DE13D1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DE13D1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DE13D1" w:rsidRPr="00530751" w:rsidRDefault="00DE13D1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DE13D1" w:rsidRPr="00530751" w:rsidRDefault="002F4D7E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具体操作为</w:t>
            </w:r>
            <w:r w:rsidRPr="00530751">
              <w:rPr>
                <w:sz w:val="24"/>
                <w:szCs w:val="24"/>
              </w:rPr>
              <w:t xml:space="preserve"> 热重启，而不是恢复出厂设置</w:t>
            </w:r>
          </w:p>
        </w:tc>
      </w:tr>
    </w:tbl>
    <w:p w:rsidR="00151ABF" w:rsidRDefault="00151ABF" w:rsidP="00151ABF"/>
    <w:p w:rsidR="00345575" w:rsidRDefault="00345575" w:rsidP="00345575">
      <w:pPr>
        <w:pStyle w:val="2"/>
      </w:pPr>
      <w:bookmarkStart w:id="20" w:name="_Toc519698597"/>
      <w:r>
        <w:rPr>
          <w:rFonts w:hint="eastAsia"/>
        </w:rPr>
        <w:t>门锁指令</w:t>
      </w:r>
      <w:bookmarkEnd w:id="20"/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在2.0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和2.6版本中，门锁是连接在Eth002</w:t>
      </w:r>
      <w:r w:rsidRPr="00515168">
        <w:rPr>
          <w:sz w:val="24"/>
          <w:szCs w:val="24"/>
        </w:rPr>
        <w:t xml:space="preserve"> </w:t>
      </w:r>
      <w:r w:rsidRPr="00515168">
        <w:rPr>
          <w:rFonts w:hint="eastAsia"/>
          <w:sz w:val="24"/>
          <w:szCs w:val="24"/>
        </w:rPr>
        <w:t>模块上的，通过该模块实现开锁与关锁命令。</w:t>
      </w:r>
    </w:p>
    <w:p w:rsidR="00345575" w:rsidRPr="00515168" w:rsidRDefault="00345575" w:rsidP="00515168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515168">
        <w:rPr>
          <w:rFonts w:hint="eastAsia"/>
          <w:sz w:val="24"/>
          <w:szCs w:val="24"/>
        </w:rPr>
        <w:t>故在门锁相关接口和回调中，</w:t>
      </w:r>
      <w:proofErr w:type="spellStart"/>
      <w:r w:rsidRPr="00515168">
        <w:rPr>
          <w:rFonts w:hint="eastAsia"/>
          <w:sz w:val="24"/>
          <w:szCs w:val="24"/>
        </w:rPr>
        <w:t>DeviceID</w:t>
      </w:r>
      <w:proofErr w:type="spellEnd"/>
      <w:r w:rsidRPr="00515168">
        <w:rPr>
          <w:rFonts w:hint="eastAsia"/>
          <w:sz w:val="24"/>
          <w:szCs w:val="24"/>
        </w:rPr>
        <w:t>均是指Eth</w:t>
      </w:r>
      <w:r w:rsidRPr="00515168">
        <w:rPr>
          <w:sz w:val="24"/>
          <w:szCs w:val="24"/>
        </w:rPr>
        <w:t>002</w:t>
      </w:r>
      <w:r w:rsidRPr="00515168">
        <w:rPr>
          <w:rFonts w:hint="eastAsia"/>
          <w:sz w:val="24"/>
          <w:szCs w:val="24"/>
        </w:rPr>
        <w:t>模块的设备ID。</w:t>
      </w:r>
    </w:p>
    <w:p w:rsidR="009A6339" w:rsidRPr="00515168" w:rsidRDefault="009A6339" w:rsidP="00515168">
      <w:pPr>
        <w:spacing w:beforeLines="50" w:before="156" w:line="300" w:lineRule="auto"/>
        <w:ind w:firstLineChars="200" w:firstLine="480"/>
        <w:rPr>
          <w:rFonts w:hint="eastAsia"/>
          <w:sz w:val="24"/>
          <w:szCs w:val="24"/>
        </w:rPr>
      </w:pPr>
      <w:r w:rsidRPr="00515168">
        <w:rPr>
          <w:rFonts w:hint="eastAsia"/>
          <w:sz w:val="24"/>
          <w:szCs w:val="24"/>
        </w:rPr>
        <w:t>每个柜子（主柜或副柜）均包含一个Eth002模块</w:t>
      </w:r>
    </w:p>
    <w:p w:rsidR="00345575" w:rsidRDefault="00345575" w:rsidP="00345575">
      <w:pPr>
        <w:pStyle w:val="3"/>
      </w:pPr>
      <w:bookmarkStart w:id="21" w:name="_Toc519698598"/>
      <w:r>
        <w:rPr>
          <w:rFonts w:hint="eastAsia"/>
        </w:rPr>
        <w:t>开锁</w:t>
      </w:r>
      <w:bookmarkEnd w:id="21"/>
    </w:p>
    <w:p w:rsidR="00345575" w:rsidRDefault="00345575" w:rsidP="00345575">
      <w:pPr>
        <w:pStyle w:val="4"/>
      </w:pPr>
      <w:r>
        <w:rPr>
          <w:rFonts w:hint="eastAsia"/>
        </w:rPr>
        <w:t>发送指令</w:t>
      </w:r>
    </w:p>
    <w:tbl>
      <w:tblPr>
        <w:tblStyle w:val="6-1"/>
        <w:tblW w:w="0" w:type="auto"/>
        <w:tblLook w:val="04A0" w:firstRow="1" w:lastRow="0" w:firstColumn="1" w:lastColumn="0" w:noHBand="0" w:noVBand="1"/>
      </w:tblPr>
      <w:tblGrid>
        <w:gridCol w:w="1696"/>
        <w:gridCol w:w="7802"/>
      </w:tblGrid>
      <w:tr w:rsidR="00345575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penDoor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</w:t>
            </w:r>
            <w:r w:rsidR="00924F19" w:rsidRPr="00530751">
              <w:rPr>
                <w:rFonts w:hint="eastAsia"/>
                <w:sz w:val="24"/>
                <w:szCs w:val="24"/>
              </w:rPr>
              <w:t xml:space="preserve"> 返回结果仅表示命令执行结果，具体执行结果</w:t>
            </w:r>
            <w:proofErr w:type="gramStart"/>
            <w:r w:rsidR="00924F19"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345575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345575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345575" w:rsidRPr="00530751" w:rsidRDefault="00345575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345575" w:rsidRPr="00345575" w:rsidRDefault="00345575" w:rsidP="00345575">
      <w:pPr>
        <w:rPr>
          <w:rFonts w:hint="eastAsia"/>
        </w:rPr>
      </w:pPr>
    </w:p>
    <w:p w:rsidR="00345575" w:rsidRDefault="00345575" w:rsidP="00345575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498" w:type="dxa"/>
        <w:tblLook w:val="04A0" w:firstRow="1" w:lastRow="0" w:firstColumn="1" w:lastColumn="0" w:noHBand="0" w:noVBand="1"/>
      </w:tblPr>
      <w:tblGrid>
        <w:gridCol w:w="1696"/>
        <w:gridCol w:w="7802"/>
      </w:tblGrid>
      <w:tr w:rsidR="00F87167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Open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F87167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</w:t>
            </w:r>
            <w:r w:rsidRPr="00530751">
              <w:rPr>
                <w:rFonts w:hint="eastAsia"/>
                <w:sz w:val="24"/>
                <w:szCs w:val="24"/>
              </w:rPr>
              <w:t>uccess</w:t>
            </w:r>
            <w:r w:rsidRPr="00530751">
              <w:rPr>
                <w:sz w:val="24"/>
                <w:szCs w:val="24"/>
              </w:rPr>
              <w:t xml:space="preserve">  </w:t>
            </w:r>
            <w:r w:rsidRPr="00530751">
              <w:rPr>
                <w:rFonts w:hint="eastAsia"/>
                <w:sz w:val="24"/>
                <w:szCs w:val="24"/>
              </w:rPr>
              <w:t>门锁是否开启</w:t>
            </w:r>
          </w:p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F87167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802" w:type="dxa"/>
          </w:tcPr>
          <w:p w:rsidR="00F87167" w:rsidRPr="00530751" w:rsidRDefault="00F87167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F87167" w:rsidRPr="00F87167" w:rsidRDefault="00F87167" w:rsidP="00F87167">
      <w:pPr>
        <w:rPr>
          <w:rFonts w:hint="eastAsia"/>
        </w:rPr>
      </w:pPr>
    </w:p>
    <w:p w:rsidR="001D5BD2" w:rsidRDefault="001D5BD2" w:rsidP="001D5BD2">
      <w:pPr>
        <w:pStyle w:val="3"/>
      </w:pPr>
      <w:bookmarkStart w:id="22" w:name="_Toc519698599"/>
      <w:r>
        <w:rPr>
          <w:rFonts w:hint="eastAsia"/>
        </w:rPr>
        <w:t>检查门锁状态</w:t>
      </w:r>
      <w:bookmarkEnd w:id="22"/>
    </w:p>
    <w:p w:rsidR="005B7DD0" w:rsidRPr="005B7DD0" w:rsidRDefault="005B7DD0" w:rsidP="005B7DD0">
      <w:pPr>
        <w:pStyle w:val="4"/>
        <w:rPr>
          <w:rFonts w:hint="eastAsia"/>
        </w:rPr>
      </w:pPr>
      <w:r>
        <w:rPr>
          <w:rFonts w:hint="eastAsia"/>
        </w:rPr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791F08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开锁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CheckDoor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d</w:t>
            </w:r>
            <w:proofErr w:type="spellEnd"/>
            <w:r w:rsidRPr="00530751">
              <w:rPr>
                <w:sz w:val="24"/>
                <w:szCs w:val="24"/>
              </w:rPr>
              <w:t>)</w:t>
            </w:r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530751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791F08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791F08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791F08" w:rsidRPr="00530751" w:rsidRDefault="00791F08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5B7DD0" w:rsidP="005B7DD0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5B7DD0" w:rsidRPr="00530751" w:rsidTr="005307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heckedState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,boolean</w:t>
            </w:r>
            <w:proofErr w:type="spellEnd"/>
            <w:r w:rsidRPr="00530751">
              <w:rPr>
                <w:sz w:val="24"/>
                <w:szCs w:val="24"/>
              </w:rPr>
              <w:t xml:space="preserve"> opened)</w:t>
            </w:r>
          </w:p>
        </w:tc>
      </w:tr>
      <w:tr w:rsidR="005B7DD0" w:rsidRPr="00530751" w:rsidTr="0053075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Opened门锁是否开启</w:t>
            </w:r>
            <w:r w:rsidR="00631DBD" w:rsidRPr="00530751">
              <w:rPr>
                <w:rFonts w:hint="eastAsia"/>
                <w:sz w:val="24"/>
                <w:szCs w:val="24"/>
              </w:rPr>
              <w:t xml:space="preserve"> tru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开启，false</w:t>
            </w:r>
            <w:r w:rsidR="00631DBD" w:rsidRPr="00530751">
              <w:rPr>
                <w:sz w:val="24"/>
                <w:szCs w:val="24"/>
              </w:rPr>
              <w:t xml:space="preserve"> </w:t>
            </w:r>
            <w:r w:rsidR="00631DBD" w:rsidRPr="00530751">
              <w:rPr>
                <w:rFonts w:hint="eastAsia"/>
                <w:sz w:val="24"/>
                <w:szCs w:val="24"/>
              </w:rPr>
              <w:t>未开启</w:t>
            </w:r>
          </w:p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5B7DD0" w:rsidRPr="00530751" w:rsidTr="005307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5B7DD0" w:rsidRPr="00530751" w:rsidRDefault="005B7DD0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65E9F" w:rsidRDefault="00965E9F" w:rsidP="00965E9F"/>
    <w:p w:rsidR="00965E9F" w:rsidRDefault="00965E9F" w:rsidP="00965E9F">
      <w:pPr>
        <w:pStyle w:val="3"/>
      </w:pPr>
      <w:bookmarkStart w:id="23" w:name="_Toc519698600"/>
      <w:r>
        <w:rPr>
          <w:rFonts w:hint="eastAsia"/>
        </w:rPr>
        <w:t>关锁</w:t>
      </w:r>
      <w:bookmarkEnd w:id="23"/>
    </w:p>
    <w:p w:rsidR="006C792B" w:rsidRPr="000E5673" w:rsidRDefault="006C792B" w:rsidP="000E567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0E5673">
        <w:rPr>
          <w:rFonts w:hint="eastAsia"/>
          <w:sz w:val="24"/>
          <w:szCs w:val="24"/>
        </w:rPr>
        <w:t>关锁属于被动方法，故只有回调通知</w:t>
      </w:r>
    </w:p>
    <w:p w:rsidR="006C792B" w:rsidRDefault="006C792B" w:rsidP="006C792B">
      <w:pPr>
        <w:pStyle w:val="4"/>
      </w:pPr>
      <w:r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6C792B" w:rsidRPr="00530751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6C792B" w:rsidRPr="00530751" w:rsidRDefault="00530751" w:rsidP="00530751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关门回调和通知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530751">
              <w:rPr>
                <w:sz w:val="24"/>
                <w:szCs w:val="24"/>
              </w:rPr>
              <w:t>OnDoorClosed</w:t>
            </w:r>
            <w:proofErr w:type="spellEnd"/>
            <w:r w:rsidRPr="00530751">
              <w:rPr>
                <w:sz w:val="24"/>
                <w:szCs w:val="24"/>
              </w:rPr>
              <w:t>(</w:t>
            </w:r>
            <w:proofErr w:type="gramEnd"/>
            <w:r w:rsidRPr="00530751">
              <w:rPr>
                <w:sz w:val="24"/>
                <w:szCs w:val="24"/>
              </w:rPr>
              <w:t xml:space="preserve">String </w:t>
            </w:r>
            <w:proofErr w:type="spellStart"/>
            <w:r w:rsidRPr="00530751">
              <w:rPr>
                <w:sz w:val="24"/>
                <w:szCs w:val="24"/>
              </w:rPr>
              <w:t>deviceIndentify</w:t>
            </w:r>
            <w:proofErr w:type="spellEnd"/>
            <w:r w:rsidRPr="00530751">
              <w:rPr>
                <w:sz w:val="24"/>
                <w:szCs w:val="24"/>
              </w:rPr>
              <w:t xml:space="preserve">, </w:t>
            </w:r>
            <w:proofErr w:type="spellStart"/>
            <w:r w:rsidRPr="00530751">
              <w:rPr>
                <w:sz w:val="24"/>
                <w:szCs w:val="24"/>
              </w:rPr>
              <w:t>boolean</w:t>
            </w:r>
            <w:proofErr w:type="spellEnd"/>
            <w:r w:rsidRPr="00530751">
              <w:rPr>
                <w:sz w:val="24"/>
                <w:szCs w:val="24"/>
              </w:rPr>
              <w:t xml:space="preserve"> success)</w:t>
            </w:r>
          </w:p>
        </w:tc>
      </w:tr>
      <w:tr w:rsidR="006C792B" w:rsidRPr="00530751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530751">
              <w:rPr>
                <w:sz w:val="24"/>
                <w:szCs w:val="24"/>
              </w:rPr>
              <w:t>success</w:t>
            </w:r>
            <w:r w:rsidRPr="00530751">
              <w:rPr>
                <w:rFonts w:hint="eastAsia"/>
                <w:sz w:val="24"/>
                <w:szCs w:val="24"/>
              </w:rPr>
              <w:t>门锁是否关闭 tru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已关闭，false</w:t>
            </w:r>
            <w:r w:rsidRPr="00530751">
              <w:rPr>
                <w:sz w:val="24"/>
                <w:szCs w:val="24"/>
              </w:rPr>
              <w:t xml:space="preserve"> </w:t>
            </w:r>
            <w:r w:rsidRPr="00530751">
              <w:rPr>
                <w:rFonts w:hint="eastAsia"/>
                <w:sz w:val="24"/>
                <w:szCs w:val="24"/>
              </w:rPr>
              <w:t>未关闭</w:t>
            </w:r>
          </w:p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530751">
              <w:rPr>
                <w:sz w:val="24"/>
                <w:szCs w:val="24"/>
              </w:rPr>
              <w:lastRenderedPageBreak/>
              <w:t>D</w:t>
            </w:r>
            <w:r w:rsidRPr="00530751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530751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6C792B" w:rsidRPr="00530751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530751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6C792B" w:rsidRPr="00530751" w:rsidRDefault="006C792B" w:rsidP="00530751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6C792B" w:rsidRDefault="006C792B" w:rsidP="006C792B"/>
    <w:p w:rsidR="009A6339" w:rsidRDefault="009A6339" w:rsidP="009A6339">
      <w:pPr>
        <w:pStyle w:val="2"/>
      </w:pPr>
      <w:bookmarkStart w:id="24" w:name="_Toc519698601"/>
      <w:r>
        <w:rPr>
          <w:rFonts w:hint="eastAsia"/>
        </w:rPr>
        <w:t>指纹与刷卡指令</w:t>
      </w:r>
      <w:bookmarkEnd w:id="24"/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在2.0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和2.6版本中，指纹是连接在Eth002</w:t>
      </w:r>
      <w:r w:rsidRPr="00A568EC">
        <w:rPr>
          <w:sz w:val="24"/>
          <w:szCs w:val="24"/>
        </w:rPr>
        <w:t xml:space="preserve"> </w:t>
      </w:r>
      <w:r w:rsidRPr="00A568EC">
        <w:rPr>
          <w:rFonts w:hint="eastAsia"/>
          <w:sz w:val="24"/>
          <w:szCs w:val="24"/>
        </w:rPr>
        <w:t>模块上的，通过该模块实现指纹注册、采集与刷卡功能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A568EC">
        <w:rPr>
          <w:rFonts w:hint="eastAsia"/>
          <w:sz w:val="24"/>
          <w:szCs w:val="24"/>
        </w:rPr>
        <w:t>故在指纹和刷卡相关接口和回调中，</w:t>
      </w:r>
      <w:proofErr w:type="spellStart"/>
      <w:r w:rsidRPr="00A568EC">
        <w:rPr>
          <w:rFonts w:hint="eastAsia"/>
          <w:sz w:val="24"/>
          <w:szCs w:val="24"/>
        </w:rPr>
        <w:t>DeviceID</w:t>
      </w:r>
      <w:proofErr w:type="spellEnd"/>
      <w:r w:rsidRPr="00A568EC">
        <w:rPr>
          <w:rFonts w:hint="eastAsia"/>
          <w:sz w:val="24"/>
          <w:szCs w:val="24"/>
        </w:rPr>
        <w:t>均是指Eth</w:t>
      </w:r>
      <w:r w:rsidRPr="00A568EC">
        <w:rPr>
          <w:sz w:val="24"/>
          <w:szCs w:val="24"/>
        </w:rPr>
        <w:t>002</w:t>
      </w:r>
      <w:r w:rsidRPr="00A568EC">
        <w:rPr>
          <w:rFonts w:hint="eastAsia"/>
          <w:sz w:val="24"/>
          <w:szCs w:val="24"/>
        </w:rPr>
        <w:t>模块的设备ID。</w:t>
      </w:r>
    </w:p>
    <w:p w:rsidR="009A6339" w:rsidRPr="00A568EC" w:rsidRDefault="009A6339" w:rsidP="00A568EC">
      <w:pPr>
        <w:spacing w:beforeLines="50" w:before="156" w:line="300" w:lineRule="auto"/>
        <w:ind w:firstLineChars="200" w:firstLine="480"/>
        <w:rPr>
          <w:rFonts w:hint="eastAsia"/>
          <w:sz w:val="24"/>
          <w:szCs w:val="24"/>
        </w:rPr>
      </w:pPr>
      <w:r w:rsidRPr="00A568EC">
        <w:rPr>
          <w:rFonts w:hint="eastAsia"/>
          <w:sz w:val="24"/>
          <w:szCs w:val="24"/>
        </w:rPr>
        <w:t>每个柜子（主柜或副柜）均包含一个Eth002模块</w:t>
      </w:r>
    </w:p>
    <w:p w:rsidR="009A6339" w:rsidRDefault="009A6339" w:rsidP="009A6339">
      <w:pPr>
        <w:pStyle w:val="3"/>
      </w:pPr>
      <w:bookmarkStart w:id="25" w:name="_Toc519698602"/>
      <w:r>
        <w:rPr>
          <w:rFonts w:hint="eastAsia"/>
        </w:rPr>
        <w:t>指纹注册</w:t>
      </w:r>
      <w:bookmarkEnd w:id="25"/>
    </w:p>
    <w:p w:rsidR="009A6339" w:rsidRDefault="009A6339" w:rsidP="009A6339">
      <w:pPr>
        <w:pStyle w:val="4"/>
      </w:pPr>
      <w:r>
        <w:rPr>
          <w:rFonts w:hint="eastAsia"/>
        </w:rPr>
        <w:t>指纹注册流程</w:t>
      </w:r>
    </w:p>
    <w:p w:rsidR="009A6339" w:rsidRPr="009A6339" w:rsidRDefault="009A6339" w:rsidP="002C4A39">
      <w:pPr>
        <w:jc w:val="center"/>
        <w:rPr>
          <w:rFonts w:hint="eastAsia"/>
        </w:rPr>
      </w:pPr>
      <w:r>
        <w:object w:dxaOrig="11460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414.75pt;height:293.25pt" o:ole="">
            <v:imagedata r:id="rId9" o:title=""/>
          </v:shape>
          <o:OLEObject Type="Embed" ProgID="Visio.Drawing.15" ShapeID="_x0000_i1032" DrawAspect="Content" ObjectID="_1593440464" r:id="rId10"/>
        </w:object>
      </w:r>
    </w:p>
    <w:p w:rsidR="009A6339" w:rsidRDefault="009A6339" w:rsidP="009A6339">
      <w:pPr>
        <w:pStyle w:val="4"/>
      </w:pPr>
      <w:bookmarkStart w:id="26" w:name="_GoBack"/>
      <w:bookmarkEnd w:id="26"/>
      <w:r>
        <w:rPr>
          <w:rFonts w:hint="eastAsia"/>
        </w:rPr>
        <w:lastRenderedPageBreak/>
        <w:t>发送指令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9A6339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指纹注册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int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FingerReg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 xml:space="preserve">：设备ID 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返回值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操作成功与否，及不成功的各种原因代号; 返回结果仅表示命令执行结果，具体执行结果</w:t>
            </w:r>
            <w:proofErr w:type="gramStart"/>
            <w:r w:rsidRPr="002C4A39">
              <w:rPr>
                <w:rFonts w:hint="eastAsia"/>
                <w:sz w:val="24"/>
                <w:szCs w:val="24"/>
              </w:rPr>
              <w:t>参照回调函数</w:t>
            </w:r>
            <w:proofErr w:type="gramEnd"/>
          </w:p>
        </w:tc>
      </w:tr>
      <w:tr w:rsidR="009A6339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异常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暂无</w:t>
            </w:r>
          </w:p>
        </w:tc>
      </w:tr>
      <w:tr w:rsidR="009A6339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9A6339" w:rsidRPr="002C4A39" w:rsidRDefault="009A6339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9A6339" w:rsidRPr="00345575" w:rsidRDefault="009A6339" w:rsidP="009A6339">
      <w:pPr>
        <w:rPr>
          <w:rFonts w:hint="eastAsia"/>
        </w:rPr>
      </w:pPr>
    </w:p>
    <w:p w:rsidR="004C7010" w:rsidRDefault="004C7010" w:rsidP="004C7010">
      <w:pPr>
        <w:pStyle w:val="4"/>
      </w:pPr>
      <w:r>
        <w:rPr>
          <w:rFonts w:hint="eastAsia"/>
        </w:rPr>
        <w:t>指纹注册执行</w:t>
      </w:r>
      <w:r w:rsidR="009A6339">
        <w:rPr>
          <w:rFonts w:hint="eastAsia"/>
        </w:rPr>
        <w:t>回调描述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Excute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执行是否成功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Pr="004C7010" w:rsidRDefault="004C7010" w:rsidP="004C7010">
      <w:pPr>
        <w:rPr>
          <w:rFonts w:hint="eastAsia"/>
        </w:rPr>
      </w:pPr>
    </w:p>
    <w:p w:rsidR="009A6339" w:rsidRDefault="009A6339" w:rsidP="00F94007">
      <w:pPr>
        <w:pStyle w:val="4"/>
      </w:pPr>
      <w:r>
        <w:rPr>
          <w:rFonts w:hint="eastAsia"/>
        </w:rPr>
        <w:t>指纹</w:t>
      </w:r>
      <w:r w:rsidR="00F94007">
        <w:rPr>
          <w:rFonts w:hint="eastAsia"/>
        </w:rPr>
        <w:t>注册模板结果通知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7010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方法名称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 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RegisterRet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</w:t>
            </w:r>
            <w:proofErr w:type="spellStart"/>
            <w:r w:rsidRPr="002C4A39">
              <w:rPr>
                <w:sz w:val="24"/>
                <w:szCs w:val="24"/>
              </w:rPr>
              <w:t>boolean</w:t>
            </w:r>
            <w:proofErr w:type="spellEnd"/>
            <w:r w:rsidRPr="002C4A39">
              <w:rPr>
                <w:sz w:val="24"/>
                <w:szCs w:val="24"/>
              </w:rPr>
              <w:t xml:space="preserve"> success, String </w:t>
            </w: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>)</w:t>
            </w:r>
          </w:p>
        </w:tc>
      </w:tr>
      <w:tr w:rsidR="004C7010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>success</w:t>
            </w:r>
            <w:r w:rsidRPr="002C4A39">
              <w:rPr>
                <w:rFonts w:hint="eastAsia"/>
                <w:sz w:val="24"/>
                <w:szCs w:val="24"/>
              </w:rPr>
              <w:t>门锁是否关闭 tru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已关闭，false</w:t>
            </w:r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未关闭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7010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7010" w:rsidRPr="002C4A39" w:rsidRDefault="004C7010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4C7010" w:rsidRDefault="004C7010" w:rsidP="009A6339">
      <w:pPr>
        <w:rPr>
          <w:rFonts w:hint="eastAsia"/>
        </w:rPr>
      </w:pPr>
    </w:p>
    <w:p w:rsidR="009A6339" w:rsidRDefault="00B927EA" w:rsidP="009A6339">
      <w:pPr>
        <w:pStyle w:val="3"/>
      </w:pPr>
      <w:bookmarkStart w:id="27" w:name="_Toc519698603"/>
      <w:r>
        <w:rPr>
          <w:rFonts w:hint="eastAsia"/>
        </w:rPr>
        <w:t>指纹采集</w:t>
      </w:r>
      <w:bookmarkEnd w:id="27"/>
    </w:p>
    <w:p w:rsidR="00F94007" w:rsidRPr="003333C4" w:rsidRDefault="00F94007" w:rsidP="003333C4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3333C4">
        <w:rPr>
          <w:rFonts w:hint="eastAsia"/>
          <w:sz w:val="24"/>
          <w:szCs w:val="24"/>
        </w:rPr>
        <w:t>指纹采集 是指日常使用中，使用人员将手直接按倒指纹仪上面，</w:t>
      </w:r>
      <w:proofErr w:type="gramStart"/>
      <w:r w:rsidRPr="003333C4">
        <w:rPr>
          <w:rFonts w:hint="eastAsia"/>
          <w:sz w:val="24"/>
          <w:szCs w:val="24"/>
        </w:rPr>
        <w:t>指纹仪会主动</w:t>
      </w:r>
      <w:proofErr w:type="gramEnd"/>
      <w:r w:rsidRPr="003333C4">
        <w:rPr>
          <w:rFonts w:hint="eastAsia"/>
          <w:sz w:val="24"/>
          <w:szCs w:val="24"/>
        </w:rPr>
        <w:t>采集指纹</w:t>
      </w:r>
      <w:r w:rsidR="004C4723" w:rsidRPr="003333C4">
        <w:rPr>
          <w:rFonts w:hint="eastAsia"/>
          <w:sz w:val="24"/>
          <w:szCs w:val="24"/>
        </w:rPr>
        <w:t>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4C4723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FingerFea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fingerFea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4C4723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参数介绍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fingerData</w:t>
            </w:r>
            <w:proofErr w:type="spellEnd"/>
            <w:r w:rsidRPr="002C4A39">
              <w:rPr>
                <w:sz w:val="24"/>
                <w:szCs w:val="24"/>
              </w:rPr>
              <w:t xml:space="preserve"> </w:t>
            </w:r>
            <w:r w:rsidRPr="002C4A39">
              <w:rPr>
                <w:rFonts w:hint="eastAsia"/>
                <w:sz w:val="24"/>
                <w:szCs w:val="24"/>
              </w:rPr>
              <w:t>base</w:t>
            </w:r>
            <w:r w:rsidRPr="002C4A39">
              <w:rPr>
                <w:sz w:val="24"/>
                <w:szCs w:val="24"/>
              </w:rPr>
              <w:t>64</w:t>
            </w:r>
            <w:r w:rsidRPr="002C4A39">
              <w:rPr>
                <w:rFonts w:hint="eastAsia"/>
                <w:sz w:val="24"/>
                <w:szCs w:val="24"/>
              </w:rPr>
              <w:t>编码的指纹字符串</w:t>
            </w:r>
          </w:p>
        </w:tc>
      </w:tr>
      <w:tr w:rsidR="004C4723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4C4723" w:rsidRPr="002C4A39" w:rsidRDefault="004C4723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>
      <w:pPr>
        <w:rPr>
          <w:rFonts w:hint="eastAsia"/>
        </w:rPr>
      </w:pPr>
    </w:p>
    <w:p w:rsidR="000A14F5" w:rsidRDefault="000A14F5" w:rsidP="000A14F5">
      <w:pPr>
        <w:pStyle w:val="3"/>
      </w:pPr>
      <w:bookmarkStart w:id="28" w:name="_Toc519698604"/>
      <w:r>
        <w:rPr>
          <w:rFonts w:hint="eastAsia"/>
        </w:rPr>
        <w:t>刷卡</w:t>
      </w:r>
      <w:bookmarkEnd w:id="28"/>
    </w:p>
    <w:p w:rsidR="004C4723" w:rsidRPr="001F66C3" w:rsidRDefault="004C4723" w:rsidP="001F66C3">
      <w:pPr>
        <w:spacing w:beforeLines="50" w:before="156" w:line="300" w:lineRule="auto"/>
        <w:ind w:firstLineChars="200" w:firstLine="480"/>
        <w:rPr>
          <w:sz w:val="24"/>
          <w:szCs w:val="24"/>
        </w:rPr>
      </w:pPr>
      <w:r w:rsidRPr="001F66C3">
        <w:rPr>
          <w:rFonts w:hint="eastAsia"/>
          <w:sz w:val="24"/>
          <w:szCs w:val="24"/>
        </w:rPr>
        <w:t>刷卡同指纹，也是属于被动操作，只有回调和通知。</w:t>
      </w:r>
    </w:p>
    <w:tbl>
      <w:tblPr>
        <w:tblStyle w:val="6-1"/>
        <w:tblW w:w="9639" w:type="dxa"/>
        <w:tblLook w:val="04A0" w:firstRow="1" w:lastRow="0" w:firstColumn="1" w:lastColumn="0" w:noHBand="0" w:noVBand="1"/>
      </w:tblPr>
      <w:tblGrid>
        <w:gridCol w:w="1696"/>
        <w:gridCol w:w="7943"/>
      </w:tblGrid>
      <w:tr w:rsidR="00A4644F" w:rsidRPr="002C4A39" w:rsidTr="00F52F6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描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读取功率回调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方法名称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2C4A39">
              <w:rPr>
                <w:sz w:val="24"/>
                <w:szCs w:val="24"/>
              </w:rPr>
              <w:t xml:space="preserve">void </w:t>
            </w:r>
            <w:proofErr w:type="spellStart"/>
            <w:proofErr w:type="gramStart"/>
            <w:r w:rsidRPr="002C4A39">
              <w:rPr>
                <w:sz w:val="24"/>
                <w:szCs w:val="24"/>
              </w:rPr>
              <w:t>OnIDCard</w:t>
            </w:r>
            <w:proofErr w:type="spellEnd"/>
            <w:r w:rsidRPr="002C4A39">
              <w:rPr>
                <w:sz w:val="24"/>
                <w:szCs w:val="24"/>
              </w:rPr>
              <w:t>(</w:t>
            </w:r>
            <w:proofErr w:type="gramEnd"/>
            <w:r w:rsidRPr="002C4A39">
              <w:rPr>
                <w:sz w:val="24"/>
                <w:szCs w:val="24"/>
              </w:rPr>
              <w:t xml:space="preserve">String </w:t>
            </w:r>
            <w:proofErr w:type="spellStart"/>
            <w:r w:rsidRPr="002C4A39">
              <w:rPr>
                <w:sz w:val="24"/>
                <w:szCs w:val="24"/>
              </w:rPr>
              <w:t>deviceId</w:t>
            </w:r>
            <w:proofErr w:type="spellEnd"/>
            <w:r w:rsidRPr="002C4A39">
              <w:rPr>
                <w:sz w:val="24"/>
                <w:szCs w:val="24"/>
              </w:rPr>
              <w:t xml:space="preserve">, String </w:t>
            </w: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>);</w:t>
            </w:r>
          </w:p>
        </w:tc>
      </w:tr>
      <w:tr w:rsidR="00A4644F" w:rsidRPr="002C4A39" w:rsidTr="00F52F6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lastRenderedPageBreak/>
              <w:t>参数介绍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D</w:t>
            </w:r>
            <w:r w:rsidRPr="002C4A39">
              <w:rPr>
                <w:rFonts w:hint="eastAsia"/>
                <w:sz w:val="24"/>
                <w:szCs w:val="24"/>
              </w:rPr>
              <w:t>eviceID</w:t>
            </w:r>
            <w:proofErr w:type="spellEnd"/>
            <w:r w:rsidRPr="002C4A39">
              <w:rPr>
                <w:rFonts w:hint="eastAsia"/>
                <w:sz w:val="24"/>
                <w:szCs w:val="24"/>
              </w:rPr>
              <w:t>：设备ID</w:t>
            </w:r>
          </w:p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sz w:val="24"/>
                <w:szCs w:val="24"/>
              </w:rPr>
            </w:pPr>
            <w:proofErr w:type="spellStart"/>
            <w:r w:rsidRPr="002C4A39">
              <w:rPr>
                <w:sz w:val="24"/>
                <w:szCs w:val="24"/>
              </w:rPr>
              <w:t>idCard</w:t>
            </w:r>
            <w:proofErr w:type="spellEnd"/>
            <w:r w:rsidRPr="002C4A39">
              <w:rPr>
                <w:sz w:val="24"/>
                <w:szCs w:val="24"/>
              </w:rPr>
              <w:t xml:space="preserve">  </w:t>
            </w:r>
            <w:r w:rsidRPr="002C4A39">
              <w:rPr>
                <w:rFonts w:hint="eastAsia"/>
                <w:sz w:val="24"/>
                <w:szCs w:val="24"/>
              </w:rPr>
              <w:t>卡片编号</w:t>
            </w:r>
          </w:p>
        </w:tc>
      </w:tr>
      <w:tr w:rsidR="00A4644F" w:rsidRPr="002C4A39" w:rsidTr="00F52F6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rPr>
                <w:sz w:val="24"/>
                <w:szCs w:val="24"/>
              </w:rPr>
            </w:pPr>
            <w:r w:rsidRPr="002C4A39">
              <w:rPr>
                <w:rFonts w:hint="eastAsia"/>
                <w:sz w:val="24"/>
                <w:szCs w:val="24"/>
              </w:rPr>
              <w:t>备注</w:t>
            </w:r>
          </w:p>
        </w:tc>
        <w:tc>
          <w:tcPr>
            <w:tcW w:w="7943" w:type="dxa"/>
          </w:tcPr>
          <w:p w:rsidR="00A4644F" w:rsidRPr="002C4A39" w:rsidRDefault="00A4644F" w:rsidP="002C4A39">
            <w:pPr>
              <w:spacing w:beforeLines="50" w:before="156" w:line="300" w:lineRule="auto"/>
              <w:ind w:firstLineChars="200"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</w:p>
        </w:tc>
      </w:tr>
    </w:tbl>
    <w:p w:rsidR="000A14F5" w:rsidRPr="00345575" w:rsidRDefault="000A14F5" w:rsidP="000A14F5">
      <w:pPr>
        <w:rPr>
          <w:rFonts w:hint="eastAsia"/>
        </w:rPr>
      </w:pPr>
    </w:p>
    <w:p w:rsidR="00345575" w:rsidRPr="00345575" w:rsidRDefault="00345575" w:rsidP="00345575">
      <w:pPr>
        <w:rPr>
          <w:rFonts w:hint="eastAsia"/>
        </w:rPr>
      </w:pPr>
    </w:p>
    <w:sectPr w:rsidR="00345575" w:rsidRPr="00345575" w:rsidSect="00BF5F67">
      <w:pgSz w:w="11906" w:h="16838"/>
      <w:pgMar w:top="1134" w:right="1134" w:bottom="1134" w:left="1134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B7A81" w:rsidRDefault="007B7A81" w:rsidP="001556F7">
      <w:r>
        <w:separator/>
      </w:r>
    </w:p>
  </w:endnote>
  <w:endnote w:type="continuationSeparator" w:id="0">
    <w:p w:rsidR="007B7A81" w:rsidRDefault="007B7A81" w:rsidP="001556F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B7A81" w:rsidRDefault="007B7A81" w:rsidP="001556F7">
      <w:r>
        <w:separator/>
      </w:r>
    </w:p>
  </w:footnote>
  <w:footnote w:type="continuationSeparator" w:id="0">
    <w:p w:rsidR="007B7A81" w:rsidRDefault="007B7A81" w:rsidP="001556F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F594BD2"/>
    <w:multiLevelType w:val="multilevel"/>
    <w:tmpl w:val="6D24997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2DCA"/>
    <w:rsid w:val="00057C50"/>
    <w:rsid w:val="000870CA"/>
    <w:rsid w:val="00095EE0"/>
    <w:rsid w:val="000A14F5"/>
    <w:rsid w:val="000D5740"/>
    <w:rsid w:val="000D77FD"/>
    <w:rsid w:val="000E5673"/>
    <w:rsid w:val="00151ABF"/>
    <w:rsid w:val="001556F7"/>
    <w:rsid w:val="001750CC"/>
    <w:rsid w:val="00177A88"/>
    <w:rsid w:val="001A70F2"/>
    <w:rsid w:val="001D5BD2"/>
    <w:rsid w:val="001F66C3"/>
    <w:rsid w:val="001F7F74"/>
    <w:rsid w:val="00247E6C"/>
    <w:rsid w:val="00280E4B"/>
    <w:rsid w:val="002C4A39"/>
    <w:rsid w:val="002D1664"/>
    <w:rsid w:val="002F0B4A"/>
    <w:rsid w:val="002F3F42"/>
    <w:rsid w:val="002F4D7E"/>
    <w:rsid w:val="002F79B5"/>
    <w:rsid w:val="00304494"/>
    <w:rsid w:val="00324BB1"/>
    <w:rsid w:val="003333C4"/>
    <w:rsid w:val="00345575"/>
    <w:rsid w:val="00381390"/>
    <w:rsid w:val="00386A40"/>
    <w:rsid w:val="00394170"/>
    <w:rsid w:val="003D7008"/>
    <w:rsid w:val="004016C3"/>
    <w:rsid w:val="004233D3"/>
    <w:rsid w:val="00424480"/>
    <w:rsid w:val="00461101"/>
    <w:rsid w:val="004A6A83"/>
    <w:rsid w:val="004C4723"/>
    <w:rsid w:val="004C5E1C"/>
    <w:rsid w:val="004C7010"/>
    <w:rsid w:val="00515168"/>
    <w:rsid w:val="00526E29"/>
    <w:rsid w:val="00530751"/>
    <w:rsid w:val="00571031"/>
    <w:rsid w:val="00571C00"/>
    <w:rsid w:val="00582280"/>
    <w:rsid w:val="005B7DD0"/>
    <w:rsid w:val="005D4615"/>
    <w:rsid w:val="00600A2B"/>
    <w:rsid w:val="00631DBD"/>
    <w:rsid w:val="006C792B"/>
    <w:rsid w:val="00752F57"/>
    <w:rsid w:val="0076749C"/>
    <w:rsid w:val="0077165E"/>
    <w:rsid w:val="00791F08"/>
    <w:rsid w:val="007B6509"/>
    <w:rsid w:val="007B7A81"/>
    <w:rsid w:val="007C6829"/>
    <w:rsid w:val="007F08A5"/>
    <w:rsid w:val="00811E79"/>
    <w:rsid w:val="0089081F"/>
    <w:rsid w:val="008B3B4B"/>
    <w:rsid w:val="008D3126"/>
    <w:rsid w:val="00904A92"/>
    <w:rsid w:val="0091491C"/>
    <w:rsid w:val="00924F19"/>
    <w:rsid w:val="00926812"/>
    <w:rsid w:val="009434B1"/>
    <w:rsid w:val="00965E9F"/>
    <w:rsid w:val="009A6339"/>
    <w:rsid w:val="00A4644F"/>
    <w:rsid w:val="00A568EC"/>
    <w:rsid w:val="00A754CC"/>
    <w:rsid w:val="00AB7AA6"/>
    <w:rsid w:val="00AF65CC"/>
    <w:rsid w:val="00B00F93"/>
    <w:rsid w:val="00B113EF"/>
    <w:rsid w:val="00B157EC"/>
    <w:rsid w:val="00B72F26"/>
    <w:rsid w:val="00B74F11"/>
    <w:rsid w:val="00B927EA"/>
    <w:rsid w:val="00B97E4C"/>
    <w:rsid w:val="00BB457B"/>
    <w:rsid w:val="00BB6EDE"/>
    <w:rsid w:val="00BF5F67"/>
    <w:rsid w:val="00C56152"/>
    <w:rsid w:val="00C7286B"/>
    <w:rsid w:val="00C91E09"/>
    <w:rsid w:val="00CB56B0"/>
    <w:rsid w:val="00CC09BE"/>
    <w:rsid w:val="00CE048D"/>
    <w:rsid w:val="00CE5222"/>
    <w:rsid w:val="00D115A7"/>
    <w:rsid w:val="00DC19EB"/>
    <w:rsid w:val="00DE13D1"/>
    <w:rsid w:val="00DF4434"/>
    <w:rsid w:val="00E00EEE"/>
    <w:rsid w:val="00E42DCA"/>
    <w:rsid w:val="00E47034"/>
    <w:rsid w:val="00EE5294"/>
    <w:rsid w:val="00F36F38"/>
    <w:rsid w:val="00F52F69"/>
    <w:rsid w:val="00F81267"/>
    <w:rsid w:val="00F8298E"/>
    <w:rsid w:val="00F87167"/>
    <w:rsid w:val="00F934C8"/>
    <w:rsid w:val="00F94007"/>
    <w:rsid w:val="00FD2A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A404A00"/>
  <w15:chartTrackingRefBased/>
  <w15:docId w15:val="{E134456A-9AEB-4CC9-BB53-F0CB4E348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92681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26812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26812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26812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42D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6-1">
    <w:name w:val="List Table 6 Colorful Accent 1"/>
    <w:basedOn w:val="a1"/>
    <w:uiPriority w:val="51"/>
    <w:rsid w:val="00E42DCA"/>
    <w:rPr>
      <w:color w:val="2F5496" w:themeColor="accent1" w:themeShade="BF"/>
    </w:rPr>
    <w:tblPr>
      <w:tblStyleRowBandSize w:val="1"/>
      <w:tblStyleColBandSize w:val="1"/>
      <w:tblBorders>
        <w:top w:val="single" w:sz="4" w:space="0" w:color="4472C4" w:themeColor="accent1"/>
        <w:bottom w:val="single" w:sz="4" w:space="0" w:color="4472C4" w:themeColor="accent1"/>
      </w:tblBorders>
    </w:tblPr>
    <w:tblStylePr w:type="firstRow">
      <w:rPr>
        <w:b/>
        <w:bCs/>
      </w:rPr>
      <w:tblPr/>
      <w:tcPr>
        <w:tcBorders>
          <w:bottom w:val="single" w:sz="4" w:space="0" w:color="4472C4" w:themeColor="accent1"/>
        </w:tcBorders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character" w:customStyle="1" w:styleId="10">
    <w:name w:val="标题 1 字符"/>
    <w:basedOn w:val="a0"/>
    <w:link w:val="1"/>
    <w:uiPriority w:val="9"/>
    <w:rsid w:val="0092681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92681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2681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26812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header"/>
    <w:basedOn w:val="a"/>
    <w:link w:val="a5"/>
    <w:uiPriority w:val="99"/>
    <w:unhideWhenUsed/>
    <w:rsid w:val="001556F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556F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556F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556F7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BF5F67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BF5F67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BF5F67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BF5F67"/>
    <w:rPr>
      <w:color w:val="0563C1" w:themeColor="hyperlink"/>
      <w:u w:val="single"/>
    </w:rPr>
  </w:style>
  <w:style w:type="paragraph" w:styleId="a9">
    <w:name w:val="No Spacing"/>
    <w:link w:val="aa"/>
    <w:uiPriority w:val="1"/>
    <w:qFormat/>
    <w:rsid w:val="00BF5F67"/>
    <w:rPr>
      <w:kern w:val="0"/>
      <w:sz w:val="22"/>
    </w:rPr>
  </w:style>
  <w:style w:type="character" w:customStyle="1" w:styleId="aa">
    <w:name w:val="无间隔 字符"/>
    <w:basedOn w:val="a0"/>
    <w:link w:val="a9"/>
    <w:uiPriority w:val="1"/>
    <w:rsid w:val="00BF5F67"/>
    <w:rPr>
      <w:kern w:val="0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387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6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249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13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96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137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17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7D0E2222FC864965A113C98A8C84A61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5806A529-D8CD-49BC-9A37-74C729F8DEE2}"/>
      </w:docPartPr>
      <w:docPartBody>
        <w:p w:rsidR="003B14B9" w:rsidRDefault="003B14B9" w:rsidP="003B14B9">
          <w:pPr>
            <w:pStyle w:val="7D0E2222FC864965A113C98A8C84A611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公司名称]</w:t>
          </w:r>
        </w:p>
      </w:docPartBody>
    </w:docPart>
    <w:docPart>
      <w:docPartPr>
        <w:name w:val="83AD2067A97C4F8683DEC3934ABE49B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026241E-E61B-4849-9347-0B29DC93AFAF}"/>
      </w:docPartPr>
      <w:docPartBody>
        <w:p w:rsidR="003B14B9" w:rsidRDefault="003B14B9" w:rsidP="003B14B9">
          <w:pPr>
            <w:pStyle w:val="83AD2067A97C4F8683DEC3934ABE49BB"/>
          </w:pPr>
          <w:r>
            <w:rPr>
              <w:rFonts w:asciiTheme="majorHAnsi" w:eastAsiaTheme="majorEastAsia" w:hAnsiTheme="majorHAnsi" w:cstheme="majorBidi"/>
              <w:color w:val="4472C4" w:themeColor="accent1"/>
              <w:sz w:val="88"/>
              <w:szCs w:val="88"/>
              <w:lang w:val="zh-CN"/>
            </w:rPr>
            <w:t>[文档标题]</w:t>
          </w:r>
        </w:p>
      </w:docPartBody>
    </w:docPart>
    <w:docPart>
      <w:docPartPr>
        <w:name w:val="E3E03687A93348F1AAC16AF34561E7F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A36F590-3ECF-43C0-BDB0-D18C5893F41E}"/>
      </w:docPartPr>
      <w:docPartBody>
        <w:p w:rsidR="003B14B9" w:rsidRDefault="003B14B9" w:rsidP="003B14B9">
          <w:pPr>
            <w:pStyle w:val="E3E03687A93348F1AAC16AF34561E7FE"/>
          </w:pPr>
          <w:r>
            <w:rPr>
              <w:color w:val="2F5496" w:themeColor="accent1" w:themeShade="BF"/>
              <w:sz w:val="24"/>
              <w:szCs w:val="24"/>
              <w:lang w:val="zh-CN"/>
            </w:rPr>
            <w:t>[文档副标题]</w:t>
          </w:r>
        </w:p>
      </w:docPartBody>
    </w:docPart>
    <w:docPart>
      <w:docPartPr>
        <w:name w:val="7655839590384154A6709EEC3F7D84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EDB61BC-819D-440A-968A-0DF5BE0D7233}"/>
      </w:docPartPr>
      <w:docPartBody>
        <w:p w:rsidR="003B14B9" w:rsidRDefault="003B14B9" w:rsidP="003B14B9">
          <w:pPr>
            <w:pStyle w:val="7655839590384154A6709EEC3F7D84D1"/>
          </w:pPr>
          <w:r>
            <w:rPr>
              <w:color w:val="4472C4" w:themeColor="accent1"/>
              <w:sz w:val="28"/>
              <w:szCs w:val="28"/>
              <w:lang w:val="zh-CN"/>
            </w:rPr>
            <w:t>[作者姓名]</w:t>
          </w:r>
        </w:p>
      </w:docPartBody>
    </w:docPart>
    <w:docPart>
      <w:docPartPr>
        <w:name w:val="A46289123F8D48B39F6ED14D2445377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B950C650-A787-4617-9927-7CE78E089ACE}"/>
      </w:docPartPr>
      <w:docPartBody>
        <w:p w:rsidR="003B14B9" w:rsidRDefault="003B14B9" w:rsidP="003B14B9">
          <w:pPr>
            <w:pStyle w:val="A46289123F8D48B39F6ED14D24453772"/>
          </w:pPr>
          <w:r>
            <w:rPr>
              <w:color w:val="4472C4" w:themeColor="accent1"/>
              <w:sz w:val="28"/>
              <w:szCs w:val="28"/>
              <w:lang w:val="zh-CN"/>
            </w:rPr>
            <w:t>[日期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4B9"/>
    <w:rsid w:val="003B1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9A375EB0232D49FD895724768AA191B5">
    <w:name w:val="9A375EB0232D49FD895724768AA191B5"/>
    <w:rsid w:val="003B14B9"/>
    <w:pPr>
      <w:widowControl w:val="0"/>
      <w:jc w:val="both"/>
    </w:pPr>
  </w:style>
  <w:style w:type="paragraph" w:customStyle="1" w:styleId="D4494C4CB9244A6C879119A73B070421">
    <w:name w:val="D4494C4CB9244A6C879119A73B070421"/>
    <w:rsid w:val="003B14B9"/>
    <w:pPr>
      <w:widowControl w:val="0"/>
      <w:jc w:val="both"/>
    </w:pPr>
  </w:style>
  <w:style w:type="paragraph" w:customStyle="1" w:styleId="080AE05F8F1544D1991E8B5E0C380033">
    <w:name w:val="080AE05F8F1544D1991E8B5E0C380033"/>
    <w:rsid w:val="003B14B9"/>
    <w:pPr>
      <w:widowControl w:val="0"/>
      <w:jc w:val="both"/>
    </w:pPr>
  </w:style>
  <w:style w:type="paragraph" w:customStyle="1" w:styleId="7D0E2222FC864965A113C98A8C84A611">
    <w:name w:val="7D0E2222FC864965A113C98A8C84A611"/>
    <w:rsid w:val="003B14B9"/>
    <w:pPr>
      <w:widowControl w:val="0"/>
      <w:jc w:val="both"/>
    </w:pPr>
  </w:style>
  <w:style w:type="paragraph" w:customStyle="1" w:styleId="83AD2067A97C4F8683DEC3934ABE49BB">
    <w:name w:val="83AD2067A97C4F8683DEC3934ABE49BB"/>
    <w:rsid w:val="003B14B9"/>
    <w:pPr>
      <w:widowControl w:val="0"/>
      <w:jc w:val="both"/>
    </w:pPr>
  </w:style>
  <w:style w:type="paragraph" w:customStyle="1" w:styleId="E3E03687A93348F1AAC16AF34561E7FE">
    <w:name w:val="E3E03687A93348F1AAC16AF34561E7FE"/>
    <w:rsid w:val="003B14B9"/>
    <w:pPr>
      <w:widowControl w:val="0"/>
      <w:jc w:val="both"/>
    </w:pPr>
  </w:style>
  <w:style w:type="paragraph" w:customStyle="1" w:styleId="7655839590384154A6709EEC3F7D84D1">
    <w:name w:val="7655839590384154A6709EEC3F7D84D1"/>
    <w:rsid w:val="003B14B9"/>
    <w:pPr>
      <w:widowControl w:val="0"/>
      <w:jc w:val="both"/>
    </w:pPr>
  </w:style>
  <w:style w:type="paragraph" w:customStyle="1" w:styleId="A46289123F8D48B39F6ED14D24453772">
    <w:name w:val="A46289123F8D48B39F6ED14D24453772"/>
    <w:rsid w:val="003B14B9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7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2CDFE78-C244-4EE0-B593-64BBB96ECA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20</Pages>
  <Words>1172</Words>
  <Characters>6683</Characters>
  <Application>Microsoft Office Word</Application>
  <DocSecurity>0</DocSecurity>
  <Lines>55</Lines>
  <Paragraphs>15</Paragraphs>
  <ScaleCrop>false</ScaleCrop>
  <Company>北京瑞华康源科技有限公司</Company>
  <LinksUpToDate>false</LinksUpToDate>
  <CharactersWithSpaces>78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耗材柜V2.5版硬件服务接口（安卓）</dc:title>
  <dc:subject/>
  <dc:creator>郝 小鹏</dc:creator>
  <cp:keywords/>
  <dc:description/>
  <cp:lastModifiedBy>郝 小鹏</cp:lastModifiedBy>
  <cp:revision>75</cp:revision>
  <dcterms:created xsi:type="dcterms:W3CDTF">2018-07-17T04:05:00Z</dcterms:created>
  <dcterms:modified xsi:type="dcterms:W3CDTF">2018-07-18T09:34:00Z</dcterms:modified>
</cp:coreProperties>
</file>